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530120595" w:displacedByCustomXml="next"/>
    <w:sdt>
      <w:sdtPr>
        <w:rPr>
          <w:rFonts w:asciiTheme="minorHAnsi" w:eastAsiaTheme="minorHAnsi" w:hAnsiTheme="minorHAnsi" w:cstheme="minorBidi"/>
          <w:color w:val="auto"/>
          <w:sz w:val="22"/>
          <w:szCs w:val="22"/>
          <w:lang w:eastAsia="en-US"/>
        </w:rPr>
        <w:id w:val="114259091"/>
        <w:docPartObj>
          <w:docPartGallery w:val="Table of Contents"/>
          <w:docPartUnique/>
        </w:docPartObj>
      </w:sdtPr>
      <w:sdtEndPr>
        <w:rPr>
          <w:b/>
          <w:bCs/>
        </w:rPr>
      </w:sdtEndPr>
      <w:sdtContent>
        <w:p w:rsidR="0012418E" w:rsidRDefault="0012418E">
          <w:pPr>
            <w:pStyle w:val="Inhaltsverzeichnisberschrift"/>
          </w:pPr>
          <w:r>
            <w:t>Inhalt</w:t>
          </w:r>
        </w:p>
        <w:p w:rsidR="003E4356" w:rsidRDefault="0012418E">
          <w:pPr>
            <w:pStyle w:val="Verzeichnis1"/>
            <w:tabs>
              <w:tab w:val="right" w:leader="dot" w:pos="9062"/>
            </w:tabs>
            <w:rPr>
              <w:ins w:id="1" w:author="Julius Nordhues" w:date="2018-11-20T13:47:00Z"/>
              <w:rFonts w:eastAsiaTheme="minorEastAsia"/>
              <w:noProof/>
              <w:lang w:eastAsia="de-DE"/>
            </w:rPr>
          </w:pPr>
          <w:r>
            <w:rPr>
              <w:b/>
              <w:bCs/>
            </w:rPr>
            <w:fldChar w:fldCharType="begin"/>
          </w:r>
          <w:r>
            <w:rPr>
              <w:b/>
              <w:bCs/>
            </w:rPr>
            <w:instrText xml:space="preserve"> TOC \o "1-3" \h \z \u </w:instrText>
          </w:r>
          <w:r>
            <w:rPr>
              <w:b/>
              <w:bCs/>
            </w:rPr>
            <w:fldChar w:fldCharType="separate"/>
          </w:r>
          <w:ins w:id="2" w:author="Julius Nordhues" w:date="2018-11-20T13:47:00Z">
            <w:r w:rsidR="003E4356" w:rsidRPr="00320D25">
              <w:rPr>
                <w:rStyle w:val="Hyperlink"/>
                <w:noProof/>
              </w:rPr>
              <w:fldChar w:fldCharType="begin"/>
            </w:r>
            <w:r w:rsidR="003E4356" w:rsidRPr="00320D25">
              <w:rPr>
                <w:rStyle w:val="Hyperlink"/>
                <w:noProof/>
              </w:rPr>
              <w:instrText xml:space="preserve"> </w:instrText>
            </w:r>
            <w:r w:rsidR="003E4356">
              <w:rPr>
                <w:noProof/>
              </w:rPr>
              <w:instrText>HYPERLINK \l "_Toc530484969"</w:instrText>
            </w:r>
            <w:r w:rsidR="003E4356" w:rsidRPr="00320D25">
              <w:rPr>
                <w:rStyle w:val="Hyperlink"/>
                <w:noProof/>
              </w:rPr>
              <w:instrText xml:space="preserve"> </w:instrText>
            </w:r>
            <w:r w:rsidR="003E4356" w:rsidRPr="00320D25">
              <w:rPr>
                <w:rStyle w:val="Hyperlink"/>
                <w:noProof/>
              </w:rPr>
            </w:r>
            <w:r w:rsidR="003E4356" w:rsidRPr="00320D25">
              <w:rPr>
                <w:rStyle w:val="Hyperlink"/>
                <w:noProof/>
              </w:rPr>
              <w:fldChar w:fldCharType="separate"/>
            </w:r>
            <w:r w:rsidR="003E4356" w:rsidRPr="00320D25">
              <w:rPr>
                <w:rStyle w:val="Hyperlink"/>
                <w:noProof/>
              </w:rPr>
              <w:t>Einführung</w:t>
            </w:r>
            <w:r w:rsidR="003E4356">
              <w:rPr>
                <w:noProof/>
                <w:webHidden/>
              </w:rPr>
              <w:tab/>
            </w:r>
            <w:r w:rsidR="003E4356">
              <w:rPr>
                <w:noProof/>
                <w:webHidden/>
              </w:rPr>
              <w:fldChar w:fldCharType="begin"/>
            </w:r>
            <w:r w:rsidR="003E4356">
              <w:rPr>
                <w:noProof/>
                <w:webHidden/>
              </w:rPr>
              <w:instrText xml:space="preserve"> PAGEREF _Toc530484969 \h </w:instrText>
            </w:r>
            <w:r w:rsidR="003E4356">
              <w:rPr>
                <w:noProof/>
                <w:webHidden/>
              </w:rPr>
            </w:r>
          </w:ins>
          <w:r w:rsidR="003E4356">
            <w:rPr>
              <w:noProof/>
              <w:webHidden/>
            </w:rPr>
            <w:fldChar w:fldCharType="separate"/>
          </w:r>
          <w:ins w:id="3" w:author="Julius Nordhues" w:date="2018-11-20T13:47:00Z">
            <w:r w:rsidR="003E4356">
              <w:rPr>
                <w:noProof/>
                <w:webHidden/>
              </w:rPr>
              <w:t>2</w:t>
            </w:r>
            <w:r w:rsidR="003E4356">
              <w:rPr>
                <w:noProof/>
                <w:webHidden/>
              </w:rPr>
              <w:fldChar w:fldCharType="end"/>
            </w:r>
            <w:r w:rsidR="003E4356" w:rsidRPr="00320D25">
              <w:rPr>
                <w:rStyle w:val="Hyperlink"/>
                <w:noProof/>
              </w:rPr>
              <w:fldChar w:fldCharType="end"/>
            </w:r>
          </w:ins>
        </w:p>
        <w:p w:rsidR="003E4356" w:rsidRDefault="003E4356">
          <w:pPr>
            <w:pStyle w:val="Verzeichnis1"/>
            <w:tabs>
              <w:tab w:val="right" w:leader="dot" w:pos="9062"/>
            </w:tabs>
            <w:rPr>
              <w:ins w:id="4" w:author="Julius Nordhues" w:date="2018-11-20T13:47:00Z"/>
              <w:rFonts w:eastAsiaTheme="minorEastAsia"/>
              <w:noProof/>
              <w:lang w:eastAsia="de-DE"/>
            </w:rPr>
          </w:pPr>
          <w:ins w:id="5"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0"</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Auftrag</w:t>
            </w:r>
            <w:r>
              <w:rPr>
                <w:noProof/>
                <w:webHidden/>
              </w:rPr>
              <w:tab/>
            </w:r>
            <w:r>
              <w:rPr>
                <w:noProof/>
                <w:webHidden/>
              </w:rPr>
              <w:fldChar w:fldCharType="begin"/>
            </w:r>
            <w:r>
              <w:rPr>
                <w:noProof/>
                <w:webHidden/>
              </w:rPr>
              <w:instrText xml:space="preserve"> PAGEREF _Toc530484970 \h </w:instrText>
            </w:r>
            <w:r>
              <w:rPr>
                <w:noProof/>
                <w:webHidden/>
              </w:rPr>
            </w:r>
          </w:ins>
          <w:r>
            <w:rPr>
              <w:noProof/>
              <w:webHidden/>
            </w:rPr>
            <w:fldChar w:fldCharType="separate"/>
          </w:r>
          <w:ins w:id="6" w:author="Julius Nordhues" w:date="2018-11-20T13:47:00Z">
            <w:r>
              <w:rPr>
                <w:noProof/>
                <w:webHidden/>
              </w:rPr>
              <w:t>2</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7" w:author="Julius Nordhues" w:date="2018-11-20T13:47:00Z"/>
              <w:rFonts w:eastAsiaTheme="minorEastAsia"/>
              <w:noProof/>
              <w:lang w:eastAsia="de-DE"/>
            </w:rPr>
          </w:pPr>
          <w:ins w:id="8"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1"</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Einsatzfeld des Produktes</w:t>
            </w:r>
            <w:r>
              <w:rPr>
                <w:noProof/>
                <w:webHidden/>
              </w:rPr>
              <w:tab/>
            </w:r>
            <w:r>
              <w:rPr>
                <w:noProof/>
                <w:webHidden/>
              </w:rPr>
              <w:fldChar w:fldCharType="begin"/>
            </w:r>
            <w:r>
              <w:rPr>
                <w:noProof/>
                <w:webHidden/>
              </w:rPr>
              <w:instrText xml:space="preserve"> PAGEREF _Toc530484971 \h </w:instrText>
            </w:r>
            <w:r>
              <w:rPr>
                <w:noProof/>
                <w:webHidden/>
              </w:rPr>
            </w:r>
          </w:ins>
          <w:r>
            <w:rPr>
              <w:noProof/>
              <w:webHidden/>
            </w:rPr>
            <w:fldChar w:fldCharType="separate"/>
          </w:r>
          <w:ins w:id="9" w:author="Julius Nordhues" w:date="2018-11-20T13:47:00Z">
            <w:r>
              <w:rPr>
                <w:noProof/>
                <w:webHidden/>
              </w:rPr>
              <w:t>2</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10" w:author="Julius Nordhues" w:date="2018-11-20T13:47:00Z"/>
              <w:rFonts w:eastAsiaTheme="minorEastAsia"/>
              <w:noProof/>
              <w:lang w:eastAsia="de-DE"/>
            </w:rPr>
          </w:pPr>
          <w:ins w:id="11"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2"</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Ist-Zustand</w:t>
            </w:r>
            <w:r>
              <w:rPr>
                <w:noProof/>
                <w:webHidden/>
              </w:rPr>
              <w:tab/>
            </w:r>
            <w:r>
              <w:rPr>
                <w:noProof/>
                <w:webHidden/>
              </w:rPr>
              <w:fldChar w:fldCharType="begin"/>
            </w:r>
            <w:r>
              <w:rPr>
                <w:noProof/>
                <w:webHidden/>
              </w:rPr>
              <w:instrText xml:space="preserve"> PAGEREF _Toc530484972 \h </w:instrText>
            </w:r>
            <w:r>
              <w:rPr>
                <w:noProof/>
                <w:webHidden/>
              </w:rPr>
            </w:r>
          </w:ins>
          <w:r>
            <w:rPr>
              <w:noProof/>
              <w:webHidden/>
            </w:rPr>
            <w:fldChar w:fldCharType="separate"/>
          </w:r>
          <w:ins w:id="12" w:author="Julius Nordhues" w:date="2018-11-20T13:47:00Z">
            <w:r>
              <w:rPr>
                <w:noProof/>
                <w:webHidden/>
              </w:rPr>
              <w:t>2</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13" w:author="Julius Nordhues" w:date="2018-11-20T13:47:00Z"/>
              <w:rFonts w:eastAsiaTheme="minorEastAsia"/>
              <w:noProof/>
              <w:lang w:eastAsia="de-DE"/>
            </w:rPr>
          </w:pPr>
          <w:ins w:id="14"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3"</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Soll-Zustand</w:t>
            </w:r>
            <w:r>
              <w:rPr>
                <w:noProof/>
                <w:webHidden/>
              </w:rPr>
              <w:tab/>
            </w:r>
            <w:r>
              <w:rPr>
                <w:noProof/>
                <w:webHidden/>
              </w:rPr>
              <w:fldChar w:fldCharType="begin"/>
            </w:r>
            <w:r>
              <w:rPr>
                <w:noProof/>
                <w:webHidden/>
              </w:rPr>
              <w:instrText xml:space="preserve"> PAGEREF _Toc530484973 \h </w:instrText>
            </w:r>
            <w:r>
              <w:rPr>
                <w:noProof/>
                <w:webHidden/>
              </w:rPr>
            </w:r>
          </w:ins>
          <w:r>
            <w:rPr>
              <w:noProof/>
              <w:webHidden/>
            </w:rPr>
            <w:fldChar w:fldCharType="separate"/>
          </w:r>
          <w:ins w:id="15" w:author="Julius Nordhues" w:date="2018-11-20T13:47:00Z">
            <w:r>
              <w:rPr>
                <w:noProof/>
                <w:webHidden/>
              </w:rPr>
              <w:t>2</w:t>
            </w:r>
            <w:r>
              <w:rPr>
                <w:noProof/>
                <w:webHidden/>
              </w:rPr>
              <w:fldChar w:fldCharType="end"/>
            </w:r>
            <w:r w:rsidRPr="00320D25">
              <w:rPr>
                <w:rStyle w:val="Hyperlink"/>
                <w:noProof/>
              </w:rPr>
              <w:fldChar w:fldCharType="end"/>
            </w:r>
          </w:ins>
        </w:p>
        <w:p w:rsidR="003E4356" w:rsidRDefault="003E4356">
          <w:pPr>
            <w:pStyle w:val="Verzeichnis1"/>
            <w:tabs>
              <w:tab w:val="right" w:leader="dot" w:pos="9062"/>
            </w:tabs>
            <w:rPr>
              <w:ins w:id="16" w:author="Julius Nordhues" w:date="2018-11-20T13:47:00Z"/>
              <w:rFonts w:eastAsiaTheme="minorEastAsia"/>
              <w:noProof/>
              <w:lang w:eastAsia="de-DE"/>
            </w:rPr>
          </w:pPr>
          <w:ins w:id="17"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4"</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Analyse</w:t>
            </w:r>
            <w:r>
              <w:rPr>
                <w:noProof/>
                <w:webHidden/>
              </w:rPr>
              <w:tab/>
            </w:r>
            <w:r>
              <w:rPr>
                <w:noProof/>
                <w:webHidden/>
              </w:rPr>
              <w:fldChar w:fldCharType="begin"/>
            </w:r>
            <w:r>
              <w:rPr>
                <w:noProof/>
                <w:webHidden/>
              </w:rPr>
              <w:instrText xml:space="preserve"> PAGEREF _Toc530484974 \h </w:instrText>
            </w:r>
            <w:r>
              <w:rPr>
                <w:noProof/>
                <w:webHidden/>
              </w:rPr>
            </w:r>
          </w:ins>
          <w:r>
            <w:rPr>
              <w:noProof/>
              <w:webHidden/>
            </w:rPr>
            <w:fldChar w:fldCharType="separate"/>
          </w:r>
          <w:ins w:id="18" w:author="Julius Nordhues" w:date="2018-11-20T13:47:00Z">
            <w:r>
              <w:rPr>
                <w:noProof/>
                <w:webHidden/>
              </w:rPr>
              <w:t>3</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19" w:author="Julius Nordhues" w:date="2018-11-20T13:47:00Z"/>
              <w:rFonts w:eastAsiaTheme="minorEastAsia"/>
              <w:noProof/>
              <w:lang w:eastAsia="de-DE"/>
            </w:rPr>
          </w:pPr>
          <w:ins w:id="20"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5"</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Analyse des Problems</w:t>
            </w:r>
            <w:r>
              <w:rPr>
                <w:noProof/>
                <w:webHidden/>
              </w:rPr>
              <w:tab/>
            </w:r>
            <w:r>
              <w:rPr>
                <w:noProof/>
                <w:webHidden/>
              </w:rPr>
              <w:fldChar w:fldCharType="begin"/>
            </w:r>
            <w:r>
              <w:rPr>
                <w:noProof/>
                <w:webHidden/>
              </w:rPr>
              <w:instrText xml:space="preserve"> PAGEREF _Toc530484975 \h </w:instrText>
            </w:r>
            <w:r>
              <w:rPr>
                <w:noProof/>
                <w:webHidden/>
              </w:rPr>
            </w:r>
          </w:ins>
          <w:r>
            <w:rPr>
              <w:noProof/>
              <w:webHidden/>
            </w:rPr>
            <w:fldChar w:fldCharType="separate"/>
          </w:r>
          <w:ins w:id="21" w:author="Julius Nordhues" w:date="2018-11-20T13:47:00Z">
            <w:r>
              <w:rPr>
                <w:noProof/>
                <w:webHidden/>
              </w:rPr>
              <w:t>3</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22" w:author="Julius Nordhues" w:date="2018-11-20T13:47:00Z"/>
              <w:rFonts w:eastAsiaTheme="minorEastAsia"/>
              <w:noProof/>
              <w:lang w:eastAsia="de-DE"/>
            </w:rPr>
          </w:pPr>
          <w:ins w:id="23"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6"</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Abgrenzung des zu entwickelnden Systems</w:t>
            </w:r>
            <w:r>
              <w:rPr>
                <w:noProof/>
                <w:webHidden/>
              </w:rPr>
              <w:tab/>
            </w:r>
            <w:r>
              <w:rPr>
                <w:noProof/>
                <w:webHidden/>
              </w:rPr>
              <w:fldChar w:fldCharType="begin"/>
            </w:r>
            <w:r>
              <w:rPr>
                <w:noProof/>
                <w:webHidden/>
              </w:rPr>
              <w:instrText xml:space="preserve"> PAGEREF _Toc530484976 \h </w:instrText>
            </w:r>
            <w:r>
              <w:rPr>
                <w:noProof/>
                <w:webHidden/>
              </w:rPr>
            </w:r>
          </w:ins>
          <w:r>
            <w:rPr>
              <w:noProof/>
              <w:webHidden/>
            </w:rPr>
            <w:fldChar w:fldCharType="separate"/>
          </w:r>
          <w:ins w:id="24" w:author="Julius Nordhues" w:date="2018-11-20T13:47:00Z">
            <w:r>
              <w:rPr>
                <w:noProof/>
                <w:webHidden/>
              </w:rPr>
              <w:t>3</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25" w:author="Julius Nordhues" w:date="2018-11-20T13:47:00Z"/>
              <w:rFonts w:eastAsiaTheme="minorEastAsia"/>
              <w:noProof/>
              <w:lang w:eastAsia="de-DE"/>
            </w:rPr>
          </w:pPr>
          <w:ins w:id="26"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7"</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Zusammenfassung der Systemarchitektur</w:t>
            </w:r>
            <w:r>
              <w:rPr>
                <w:noProof/>
                <w:webHidden/>
              </w:rPr>
              <w:tab/>
            </w:r>
            <w:r>
              <w:rPr>
                <w:noProof/>
                <w:webHidden/>
              </w:rPr>
              <w:fldChar w:fldCharType="begin"/>
            </w:r>
            <w:r>
              <w:rPr>
                <w:noProof/>
                <w:webHidden/>
              </w:rPr>
              <w:instrText xml:space="preserve"> PAGEREF _Toc530484977 \h </w:instrText>
            </w:r>
            <w:r>
              <w:rPr>
                <w:noProof/>
                <w:webHidden/>
              </w:rPr>
            </w:r>
          </w:ins>
          <w:r>
            <w:rPr>
              <w:noProof/>
              <w:webHidden/>
            </w:rPr>
            <w:fldChar w:fldCharType="separate"/>
          </w:r>
          <w:ins w:id="27" w:author="Julius Nordhues" w:date="2018-11-20T13:47:00Z">
            <w:r>
              <w:rPr>
                <w:noProof/>
                <w:webHidden/>
              </w:rPr>
              <w:t>3</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28" w:author="Julius Nordhues" w:date="2018-11-20T13:47:00Z"/>
              <w:rFonts w:eastAsiaTheme="minorEastAsia"/>
              <w:noProof/>
              <w:lang w:eastAsia="de-DE"/>
            </w:rPr>
          </w:pPr>
          <w:ins w:id="29"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8"</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Beschreibung der Schnittstellen</w:t>
            </w:r>
            <w:r>
              <w:rPr>
                <w:noProof/>
                <w:webHidden/>
              </w:rPr>
              <w:tab/>
            </w:r>
            <w:r>
              <w:rPr>
                <w:noProof/>
                <w:webHidden/>
              </w:rPr>
              <w:fldChar w:fldCharType="begin"/>
            </w:r>
            <w:r>
              <w:rPr>
                <w:noProof/>
                <w:webHidden/>
              </w:rPr>
              <w:instrText xml:space="preserve"> PAGEREF _Toc530484978 \h </w:instrText>
            </w:r>
            <w:r>
              <w:rPr>
                <w:noProof/>
                <w:webHidden/>
              </w:rPr>
            </w:r>
          </w:ins>
          <w:r>
            <w:rPr>
              <w:noProof/>
              <w:webHidden/>
            </w:rPr>
            <w:fldChar w:fldCharType="separate"/>
          </w:r>
          <w:ins w:id="30" w:author="Julius Nordhues" w:date="2018-11-20T13:47:00Z">
            <w:r>
              <w:rPr>
                <w:noProof/>
                <w:webHidden/>
              </w:rPr>
              <w:t>3</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31" w:author="Julius Nordhues" w:date="2018-11-20T13:47:00Z"/>
              <w:rFonts w:eastAsiaTheme="minorEastAsia"/>
              <w:noProof/>
              <w:lang w:eastAsia="de-DE"/>
            </w:rPr>
          </w:pPr>
          <w:ins w:id="32"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79"</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Gewünschtes Verhalten/ Effekte</w:t>
            </w:r>
            <w:r>
              <w:rPr>
                <w:noProof/>
                <w:webHidden/>
              </w:rPr>
              <w:tab/>
            </w:r>
            <w:r>
              <w:rPr>
                <w:noProof/>
                <w:webHidden/>
              </w:rPr>
              <w:fldChar w:fldCharType="begin"/>
            </w:r>
            <w:r>
              <w:rPr>
                <w:noProof/>
                <w:webHidden/>
              </w:rPr>
              <w:instrText xml:space="preserve"> PAGEREF _Toc530484979 \h </w:instrText>
            </w:r>
            <w:r>
              <w:rPr>
                <w:noProof/>
                <w:webHidden/>
              </w:rPr>
            </w:r>
          </w:ins>
          <w:r>
            <w:rPr>
              <w:noProof/>
              <w:webHidden/>
            </w:rPr>
            <w:fldChar w:fldCharType="separate"/>
          </w:r>
          <w:ins w:id="33" w:author="Julius Nordhues" w:date="2018-11-20T13:47:00Z">
            <w:r>
              <w:rPr>
                <w:noProof/>
                <w:webHidden/>
              </w:rPr>
              <w:t>3</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34" w:author="Julius Nordhues" w:date="2018-11-20T13:47:00Z"/>
              <w:rFonts w:eastAsiaTheme="minorEastAsia"/>
              <w:noProof/>
              <w:lang w:eastAsia="de-DE"/>
            </w:rPr>
          </w:pPr>
          <w:ins w:id="35"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0"</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Grafik über die Erstellung eines Prozesses</w:t>
            </w:r>
            <w:r>
              <w:rPr>
                <w:noProof/>
                <w:webHidden/>
              </w:rPr>
              <w:tab/>
            </w:r>
            <w:r>
              <w:rPr>
                <w:noProof/>
                <w:webHidden/>
              </w:rPr>
              <w:fldChar w:fldCharType="begin"/>
            </w:r>
            <w:r>
              <w:rPr>
                <w:noProof/>
                <w:webHidden/>
              </w:rPr>
              <w:instrText xml:space="preserve"> PAGEREF _Toc530484980 \h </w:instrText>
            </w:r>
            <w:r>
              <w:rPr>
                <w:noProof/>
                <w:webHidden/>
              </w:rPr>
            </w:r>
          </w:ins>
          <w:r>
            <w:rPr>
              <w:noProof/>
              <w:webHidden/>
            </w:rPr>
            <w:fldChar w:fldCharType="separate"/>
          </w:r>
          <w:ins w:id="36" w:author="Julius Nordhues" w:date="2018-11-20T13:47:00Z">
            <w:r>
              <w:rPr>
                <w:noProof/>
                <w:webHidden/>
              </w:rPr>
              <w:t>4</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37" w:author="Julius Nordhues" w:date="2018-11-20T13:47:00Z"/>
              <w:rFonts w:eastAsiaTheme="minorEastAsia"/>
              <w:noProof/>
              <w:lang w:eastAsia="de-DE"/>
            </w:rPr>
          </w:pPr>
          <w:ins w:id="38"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1"</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Grafik über die Nutzung eines Prozesses</w:t>
            </w:r>
            <w:r>
              <w:rPr>
                <w:noProof/>
                <w:webHidden/>
              </w:rPr>
              <w:tab/>
            </w:r>
            <w:r>
              <w:rPr>
                <w:noProof/>
                <w:webHidden/>
              </w:rPr>
              <w:fldChar w:fldCharType="begin"/>
            </w:r>
            <w:r>
              <w:rPr>
                <w:noProof/>
                <w:webHidden/>
              </w:rPr>
              <w:instrText xml:space="preserve"> PAGEREF _Toc530484981 \h </w:instrText>
            </w:r>
            <w:r>
              <w:rPr>
                <w:noProof/>
                <w:webHidden/>
              </w:rPr>
            </w:r>
          </w:ins>
          <w:r>
            <w:rPr>
              <w:noProof/>
              <w:webHidden/>
            </w:rPr>
            <w:fldChar w:fldCharType="separate"/>
          </w:r>
          <w:ins w:id="39" w:author="Julius Nordhues" w:date="2018-11-20T13:47:00Z">
            <w:r>
              <w:rPr>
                <w:noProof/>
                <w:webHidden/>
              </w:rPr>
              <w:t>5</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40" w:author="Julius Nordhues" w:date="2018-11-20T13:47:00Z"/>
              <w:rFonts w:eastAsiaTheme="minorEastAsia"/>
              <w:noProof/>
              <w:lang w:eastAsia="de-DE"/>
            </w:rPr>
          </w:pPr>
          <w:ins w:id="41"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2"</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Produkt-/Funktionsübersicht</w:t>
            </w:r>
            <w:r>
              <w:rPr>
                <w:noProof/>
                <w:webHidden/>
              </w:rPr>
              <w:tab/>
            </w:r>
            <w:r>
              <w:rPr>
                <w:noProof/>
                <w:webHidden/>
              </w:rPr>
              <w:fldChar w:fldCharType="begin"/>
            </w:r>
            <w:r>
              <w:rPr>
                <w:noProof/>
                <w:webHidden/>
              </w:rPr>
              <w:instrText xml:space="preserve"> PAGEREF _Toc530484982 \h </w:instrText>
            </w:r>
            <w:r>
              <w:rPr>
                <w:noProof/>
                <w:webHidden/>
              </w:rPr>
            </w:r>
          </w:ins>
          <w:r>
            <w:rPr>
              <w:noProof/>
              <w:webHidden/>
            </w:rPr>
            <w:fldChar w:fldCharType="separate"/>
          </w:r>
          <w:ins w:id="42" w:author="Julius Nordhues" w:date="2018-11-20T13:47:00Z">
            <w:r>
              <w:rPr>
                <w:noProof/>
                <w:webHidden/>
              </w:rPr>
              <w:t>6</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43" w:author="Julius Nordhues" w:date="2018-11-20T13:47:00Z"/>
              <w:rFonts w:eastAsiaTheme="minorEastAsia"/>
              <w:noProof/>
              <w:lang w:eastAsia="de-DE"/>
            </w:rPr>
          </w:pPr>
          <w:ins w:id="44"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3"</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Muss-Funktionen</w:t>
            </w:r>
            <w:r>
              <w:rPr>
                <w:noProof/>
                <w:webHidden/>
              </w:rPr>
              <w:tab/>
            </w:r>
            <w:r>
              <w:rPr>
                <w:noProof/>
                <w:webHidden/>
              </w:rPr>
              <w:fldChar w:fldCharType="begin"/>
            </w:r>
            <w:r>
              <w:rPr>
                <w:noProof/>
                <w:webHidden/>
              </w:rPr>
              <w:instrText xml:space="preserve"> PAGEREF _Toc530484983 \h </w:instrText>
            </w:r>
            <w:r>
              <w:rPr>
                <w:noProof/>
                <w:webHidden/>
              </w:rPr>
            </w:r>
          </w:ins>
          <w:r>
            <w:rPr>
              <w:noProof/>
              <w:webHidden/>
            </w:rPr>
            <w:fldChar w:fldCharType="separate"/>
          </w:r>
          <w:ins w:id="45" w:author="Julius Nordhues" w:date="2018-11-20T13:47:00Z">
            <w:r>
              <w:rPr>
                <w:noProof/>
                <w:webHidden/>
              </w:rPr>
              <w:t>6</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46" w:author="Julius Nordhues" w:date="2018-11-20T13:47:00Z"/>
              <w:rFonts w:eastAsiaTheme="minorEastAsia"/>
              <w:noProof/>
              <w:lang w:eastAsia="de-DE"/>
            </w:rPr>
          </w:pPr>
          <w:ins w:id="47"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4"</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Soll-Funktionen</w:t>
            </w:r>
            <w:r>
              <w:rPr>
                <w:noProof/>
                <w:webHidden/>
              </w:rPr>
              <w:tab/>
            </w:r>
            <w:r>
              <w:rPr>
                <w:noProof/>
                <w:webHidden/>
              </w:rPr>
              <w:fldChar w:fldCharType="begin"/>
            </w:r>
            <w:r>
              <w:rPr>
                <w:noProof/>
                <w:webHidden/>
              </w:rPr>
              <w:instrText xml:space="preserve"> PAGEREF _Toc530484984 \h </w:instrText>
            </w:r>
            <w:r>
              <w:rPr>
                <w:noProof/>
                <w:webHidden/>
              </w:rPr>
            </w:r>
          </w:ins>
          <w:r>
            <w:rPr>
              <w:noProof/>
              <w:webHidden/>
            </w:rPr>
            <w:fldChar w:fldCharType="separate"/>
          </w:r>
          <w:ins w:id="48" w:author="Julius Nordhues" w:date="2018-11-20T13:47:00Z">
            <w:r>
              <w:rPr>
                <w:noProof/>
                <w:webHidden/>
              </w:rPr>
              <w:t>6</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49" w:author="Julius Nordhues" w:date="2018-11-20T13:47:00Z"/>
              <w:rFonts w:eastAsiaTheme="minorEastAsia"/>
              <w:noProof/>
              <w:lang w:eastAsia="de-DE"/>
            </w:rPr>
          </w:pPr>
          <w:ins w:id="50"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5"</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Kann-Funktionen</w:t>
            </w:r>
            <w:r>
              <w:rPr>
                <w:noProof/>
                <w:webHidden/>
              </w:rPr>
              <w:tab/>
            </w:r>
            <w:r>
              <w:rPr>
                <w:noProof/>
                <w:webHidden/>
              </w:rPr>
              <w:fldChar w:fldCharType="begin"/>
            </w:r>
            <w:r>
              <w:rPr>
                <w:noProof/>
                <w:webHidden/>
              </w:rPr>
              <w:instrText xml:space="preserve"> PAGEREF _Toc530484985 \h </w:instrText>
            </w:r>
            <w:r>
              <w:rPr>
                <w:noProof/>
                <w:webHidden/>
              </w:rPr>
            </w:r>
          </w:ins>
          <w:r>
            <w:rPr>
              <w:noProof/>
              <w:webHidden/>
            </w:rPr>
            <w:fldChar w:fldCharType="separate"/>
          </w:r>
          <w:ins w:id="51" w:author="Julius Nordhues" w:date="2018-11-20T13:47:00Z">
            <w:r>
              <w:rPr>
                <w:noProof/>
                <w:webHidden/>
              </w:rPr>
              <w:t>6</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52" w:author="Julius Nordhues" w:date="2018-11-20T13:47:00Z"/>
              <w:rFonts w:eastAsiaTheme="minorEastAsia"/>
              <w:noProof/>
              <w:lang w:eastAsia="de-DE"/>
            </w:rPr>
          </w:pPr>
          <w:ins w:id="53"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6"</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Praktische Umsetzung der Produkt-/Funktionsübersicht</w:t>
            </w:r>
            <w:r>
              <w:rPr>
                <w:noProof/>
                <w:webHidden/>
              </w:rPr>
              <w:tab/>
            </w:r>
            <w:r>
              <w:rPr>
                <w:noProof/>
                <w:webHidden/>
              </w:rPr>
              <w:fldChar w:fldCharType="begin"/>
            </w:r>
            <w:r>
              <w:rPr>
                <w:noProof/>
                <w:webHidden/>
              </w:rPr>
              <w:instrText xml:space="preserve"> PAGEREF _Toc530484986 \h </w:instrText>
            </w:r>
            <w:r>
              <w:rPr>
                <w:noProof/>
                <w:webHidden/>
              </w:rPr>
            </w:r>
          </w:ins>
          <w:r>
            <w:rPr>
              <w:noProof/>
              <w:webHidden/>
            </w:rPr>
            <w:fldChar w:fldCharType="separate"/>
          </w:r>
          <w:ins w:id="54" w:author="Julius Nordhues" w:date="2018-11-20T13:47:00Z">
            <w:r>
              <w:rPr>
                <w:noProof/>
                <w:webHidden/>
              </w:rPr>
              <w:t>7</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55" w:author="Julius Nordhues" w:date="2018-11-20T13:47:00Z"/>
              <w:rFonts w:eastAsiaTheme="minorEastAsia"/>
              <w:noProof/>
              <w:lang w:eastAsia="de-DE"/>
            </w:rPr>
          </w:pPr>
          <w:ins w:id="56"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7"</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Muss-Funktionen</w:t>
            </w:r>
            <w:r>
              <w:rPr>
                <w:noProof/>
                <w:webHidden/>
              </w:rPr>
              <w:tab/>
            </w:r>
            <w:r>
              <w:rPr>
                <w:noProof/>
                <w:webHidden/>
              </w:rPr>
              <w:fldChar w:fldCharType="begin"/>
            </w:r>
            <w:r>
              <w:rPr>
                <w:noProof/>
                <w:webHidden/>
              </w:rPr>
              <w:instrText xml:space="preserve"> PAGEREF _Toc530484987 \h </w:instrText>
            </w:r>
            <w:r>
              <w:rPr>
                <w:noProof/>
                <w:webHidden/>
              </w:rPr>
            </w:r>
          </w:ins>
          <w:r>
            <w:rPr>
              <w:noProof/>
              <w:webHidden/>
            </w:rPr>
            <w:fldChar w:fldCharType="separate"/>
          </w:r>
          <w:ins w:id="57" w:author="Julius Nordhues" w:date="2018-11-20T13:47:00Z">
            <w:r>
              <w:rPr>
                <w:noProof/>
                <w:webHidden/>
              </w:rPr>
              <w:t>7</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58" w:author="Julius Nordhues" w:date="2018-11-20T13:47:00Z"/>
              <w:rFonts w:eastAsiaTheme="minorEastAsia"/>
              <w:noProof/>
              <w:lang w:eastAsia="de-DE"/>
            </w:rPr>
          </w:pPr>
          <w:ins w:id="59"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8"</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Soll-Funktionen</w:t>
            </w:r>
            <w:r>
              <w:rPr>
                <w:noProof/>
                <w:webHidden/>
              </w:rPr>
              <w:tab/>
            </w:r>
            <w:r>
              <w:rPr>
                <w:noProof/>
                <w:webHidden/>
              </w:rPr>
              <w:fldChar w:fldCharType="begin"/>
            </w:r>
            <w:r>
              <w:rPr>
                <w:noProof/>
                <w:webHidden/>
              </w:rPr>
              <w:instrText xml:space="preserve"> PAGEREF _Toc530484988 \h </w:instrText>
            </w:r>
            <w:r>
              <w:rPr>
                <w:noProof/>
                <w:webHidden/>
              </w:rPr>
            </w:r>
          </w:ins>
          <w:r>
            <w:rPr>
              <w:noProof/>
              <w:webHidden/>
            </w:rPr>
            <w:fldChar w:fldCharType="separate"/>
          </w:r>
          <w:ins w:id="60" w:author="Julius Nordhues" w:date="2018-11-20T13:47:00Z">
            <w:r>
              <w:rPr>
                <w:noProof/>
                <w:webHidden/>
              </w:rPr>
              <w:t>8</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61" w:author="Julius Nordhues" w:date="2018-11-20T13:47:00Z"/>
              <w:rFonts w:eastAsiaTheme="minorEastAsia"/>
              <w:noProof/>
              <w:lang w:eastAsia="de-DE"/>
            </w:rPr>
          </w:pPr>
          <w:ins w:id="62"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89"</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Kann-Funktionen</w:t>
            </w:r>
            <w:r>
              <w:rPr>
                <w:noProof/>
                <w:webHidden/>
              </w:rPr>
              <w:tab/>
            </w:r>
            <w:r>
              <w:rPr>
                <w:noProof/>
                <w:webHidden/>
              </w:rPr>
              <w:fldChar w:fldCharType="begin"/>
            </w:r>
            <w:r>
              <w:rPr>
                <w:noProof/>
                <w:webHidden/>
              </w:rPr>
              <w:instrText xml:space="preserve"> PAGEREF _Toc530484989 \h </w:instrText>
            </w:r>
            <w:r>
              <w:rPr>
                <w:noProof/>
                <w:webHidden/>
              </w:rPr>
            </w:r>
          </w:ins>
          <w:r>
            <w:rPr>
              <w:noProof/>
              <w:webHidden/>
            </w:rPr>
            <w:fldChar w:fldCharType="separate"/>
          </w:r>
          <w:ins w:id="63" w:author="Julius Nordhues" w:date="2018-11-20T13:47:00Z">
            <w:r>
              <w:rPr>
                <w:noProof/>
                <w:webHidden/>
              </w:rPr>
              <w:t>9</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64" w:author="Julius Nordhues" w:date="2018-11-20T13:47:00Z"/>
              <w:rFonts w:eastAsiaTheme="minorEastAsia"/>
              <w:noProof/>
              <w:lang w:eastAsia="de-DE"/>
            </w:rPr>
          </w:pPr>
          <w:ins w:id="65"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90"</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Beurteilung der Machtbarkeit</w:t>
            </w:r>
            <w:r>
              <w:rPr>
                <w:noProof/>
                <w:webHidden/>
              </w:rPr>
              <w:tab/>
            </w:r>
            <w:r>
              <w:rPr>
                <w:noProof/>
                <w:webHidden/>
              </w:rPr>
              <w:fldChar w:fldCharType="begin"/>
            </w:r>
            <w:r>
              <w:rPr>
                <w:noProof/>
                <w:webHidden/>
              </w:rPr>
              <w:instrText xml:space="preserve"> PAGEREF _Toc530484990 \h </w:instrText>
            </w:r>
            <w:r>
              <w:rPr>
                <w:noProof/>
                <w:webHidden/>
              </w:rPr>
            </w:r>
          </w:ins>
          <w:r>
            <w:rPr>
              <w:noProof/>
              <w:webHidden/>
            </w:rPr>
            <w:fldChar w:fldCharType="separate"/>
          </w:r>
          <w:ins w:id="66" w:author="Julius Nordhues" w:date="2018-11-20T13:47:00Z">
            <w:r>
              <w:rPr>
                <w:noProof/>
                <w:webHidden/>
              </w:rPr>
              <w:t>9</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67" w:author="Julius Nordhues" w:date="2018-11-20T13:47:00Z"/>
              <w:rFonts w:eastAsiaTheme="minorEastAsia"/>
              <w:noProof/>
              <w:lang w:eastAsia="de-DE"/>
            </w:rPr>
          </w:pPr>
          <w:ins w:id="68"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91"</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Projektstrukturplan</w:t>
            </w:r>
            <w:r>
              <w:rPr>
                <w:noProof/>
                <w:webHidden/>
              </w:rPr>
              <w:tab/>
            </w:r>
            <w:r>
              <w:rPr>
                <w:noProof/>
                <w:webHidden/>
              </w:rPr>
              <w:fldChar w:fldCharType="begin"/>
            </w:r>
            <w:r>
              <w:rPr>
                <w:noProof/>
                <w:webHidden/>
              </w:rPr>
              <w:instrText xml:space="preserve"> PAGEREF _Toc530484991 \h </w:instrText>
            </w:r>
            <w:r>
              <w:rPr>
                <w:noProof/>
                <w:webHidden/>
              </w:rPr>
            </w:r>
          </w:ins>
          <w:r>
            <w:rPr>
              <w:noProof/>
              <w:webHidden/>
            </w:rPr>
            <w:fldChar w:fldCharType="separate"/>
          </w:r>
          <w:ins w:id="69" w:author="Julius Nordhues" w:date="2018-11-20T13:47:00Z">
            <w:r>
              <w:rPr>
                <w:noProof/>
                <w:webHidden/>
              </w:rPr>
              <w:t>9</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70" w:author="Julius Nordhues" w:date="2018-11-20T13:47:00Z"/>
              <w:rFonts w:eastAsiaTheme="minorEastAsia"/>
              <w:noProof/>
              <w:lang w:eastAsia="de-DE"/>
            </w:rPr>
          </w:pPr>
          <w:ins w:id="71"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92"</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Zeitplanung</w:t>
            </w:r>
            <w:r>
              <w:rPr>
                <w:noProof/>
                <w:webHidden/>
              </w:rPr>
              <w:tab/>
            </w:r>
            <w:r>
              <w:rPr>
                <w:noProof/>
                <w:webHidden/>
              </w:rPr>
              <w:fldChar w:fldCharType="begin"/>
            </w:r>
            <w:r>
              <w:rPr>
                <w:noProof/>
                <w:webHidden/>
              </w:rPr>
              <w:instrText xml:space="preserve"> PAGEREF _Toc530484992 \h </w:instrText>
            </w:r>
            <w:r>
              <w:rPr>
                <w:noProof/>
                <w:webHidden/>
              </w:rPr>
            </w:r>
          </w:ins>
          <w:r>
            <w:rPr>
              <w:noProof/>
              <w:webHidden/>
            </w:rPr>
            <w:fldChar w:fldCharType="separate"/>
          </w:r>
          <w:ins w:id="72" w:author="Julius Nordhues" w:date="2018-11-20T13:47:00Z">
            <w:r>
              <w:rPr>
                <w:noProof/>
                <w:webHidden/>
              </w:rPr>
              <w:t>10</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73" w:author="Julius Nordhues" w:date="2018-11-20T13:47:00Z"/>
              <w:rFonts w:eastAsiaTheme="minorEastAsia"/>
              <w:noProof/>
              <w:lang w:eastAsia="de-DE"/>
            </w:rPr>
          </w:pPr>
          <w:ins w:id="74"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93"</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Phasenplan</w:t>
            </w:r>
            <w:r>
              <w:rPr>
                <w:noProof/>
                <w:webHidden/>
              </w:rPr>
              <w:tab/>
            </w:r>
            <w:r>
              <w:rPr>
                <w:noProof/>
                <w:webHidden/>
              </w:rPr>
              <w:fldChar w:fldCharType="begin"/>
            </w:r>
            <w:r>
              <w:rPr>
                <w:noProof/>
                <w:webHidden/>
              </w:rPr>
              <w:instrText xml:space="preserve"> PAGEREF _Toc530484993 \h </w:instrText>
            </w:r>
            <w:r>
              <w:rPr>
                <w:noProof/>
                <w:webHidden/>
              </w:rPr>
            </w:r>
          </w:ins>
          <w:r>
            <w:rPr>
              <w:noProof/>
              <w:webHidden/>
            </w:rPr>
            <w:fldChar w:fldCharType="separate"/>
          </w:r>
          <w:ins w:id="75" w:author="Julius Nordhues" w:date="2018-11-20T13:47:00Z">
            <w:r>
              <w:rPr>
                <w:noProof/>
                <w:webHidden/>
              </w:rPr>
              <w:t>10</w:t>
            </w:r>
            <w:r>
              <w:rPr>
                <w:noProof/>
                <w:webHidden/>
              </w:rPr>
              <w:fldChar w:fldCharType="end"/>
            </w:r>
            <w:r w:rsidRPr="00320D25">
              <w:rPr>
                <w:rStyle w:val="Hyperlink"/>
                <w:noProof/>
              </w:rPr>
              <w:fldChar w:fldCharType="end"/>
            </w:r>
          </w:ins>
        </w:p>
        <w:p w:rsidR="003E4356" w:rsidRDefault="003E4356">
          <w:pPr>
            <w:pStyle w:val="Verzeichnis3"/>
            <w:tabs>
              <w:tab w:val="right" w:leader="dot" w:pos="9062"/>
            </w:tabs>
            <w:rPr>
              <w:ins w:id="76" w:author="Julius Nordhues" w:date="2018-11-20T13:47:00Z"/>
              <w:rFonts w:eastAsiaTheme="minorEastAsia"/>
              <w:noProof/>
              <w:lang w:eastAsia="de-DE"/>
            </w:rPr>
          </w:pPr>
          <w:ins w:id="77"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94"</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Ablaufkontrolle und Meilensteine</w:t>
            </w:r>
            <w:r>
              <w:rPr>
                <w:noProof/>
                <w:webHidden/>
              </w:rPr>
              <w:tab/>
            </w:r>
            <w:r>
              <w:rPr>
                <w:noProof/>
                <w:webHidden/>
              </w:rPr>
              <w:fldChar w:fldCharType="begin"/>
            </w:r>
            <w:r>
              <w:rPr>
                <w:noProof/>
                <w:webHidden/>
              </w:rPr>
              <w:instrText xml:space="preserve"> PAGEREF _Toc530484994 \h </w:instrText>
            </w:r>
            <w:r>
              <w:rPr>
                <w:noProof/>
                <w:webHidden/>
              </w:rPr>
            </w:r>
          </w:ins>
          <w:r>
            <w:rPr>
              <w:noProof/>
              <w:webHidden/>
            </w:rPr>
            <w:fldChar w:fldCharType="separate"/>
          </w:r>
          <w:ins w:id="78" w:author="Julius Nordhues" w:date="2018-11-20T13:47:00Z">
            <w:r>
              <w:rPr>
                <w:noProof/>
                <w:webHidden/>
              </w:rPr>
              <w:t>10</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79" w:author="Julius Nordhues" w:date="2018-11-20T13:47:00Z"/>
              <w:rFonts w:eastAsiaTheme="minorEastAsia"/>
              <w:noProof/>
              <w:lang w:eastAsia="de-DE"/>
            </w:rPr>
          </w:pPr>
          <w:ins w:id="80"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95"</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Anforderungen an die Qualität</w:t>
            </w:r>
            <w:r>
              <w:rPr>
                <w:noProof/>
                <w:webHidden/>
              </w:rPr>
              <w:tab/>
            </w:r>
            <w:r>
              <w:rPr>
                <w:noProof/>
                <w:webHidden/>
              </w:rPr>
              <w:fldChar w:fldCharType="begin"/>
            </w:r>
            <w:r>
              <w:rPr>
                <w:noProof/>
                <w:webHidden/>
              </w:rPr>
              <w:instrText xml:space="preserve"> PAGEREF _Toc530484995 \h </w:instrText>
            </w:r>
            <w:r>
              <w:rPr>
                <w:noProof/>
                <w:webHidden/>
              </w:rPr>
            </w:r>
          </w:ins>
          <w:r>
            <w:rPr>
              <w:noProof/>
              <w:webHidden/>
            </w:rPr>
            <w:fldChar w:fldCharType="separate"/>
          </w:r>
          <w:ins w:id="81" w:author="Julius Nordhues" w:date="2018-11-20T13:47:00Z">
            <w:r>
              <w:rPr>
                <w:noProof/>
                <w:webHidden/>
              </w:rPr>
              <w:t>10</w:t>
            </w:r>
            <w:r>
              <w:rPr>
                <w:noProof/>
                <w:webHidden/>
              </w:rPr>
              <w:fldChar w:fldCharType="end"/>
            </w:r>
            <w:r w:rsidRPr="00320D25">
              <w:rPr>
                <w:rStyle w:val="Hyperlink"/>
                <w:noProof/>
              </w:rPr>
              <w:fldChar w:fldCharType="end"/>
            </w:r>
          </w:ins>
        </w:p>
        <w:p w:rsidR="003E4356" w:rsidRDefault="003E4356">
          <w:pPr>
            <w:pStyle w:val="Verzeichnis2"/>
            <w:tabs>
              <w:tab w:val="right" w:leader="dot" w:pos="9062"/>
            </w:tabs>
            <w:rPr>
              <w:ins w:id="82" w:author="Julius Nordhues" w:date="2018-11-20T13:47:00Z"/>
              <w:rFonts w:eastAsiaTheme="minorEastAsia"/>
              <w:noProof/>
              <w:lang w:eastAsia="de-DE"/>
            </w:rPr>
          </w:pPr>
          <w:ins w:id="83"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96"</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Einsatz von Techniken und Tools</w:t>
            </w:r>
            <w:r>
              <w:rPr>
                <w:noProof/>
                <w:webHidden/>
              </w:rPr>
              <w:tab/>
            </w:r>
            <w:r>
              <w:rPr>
                <w:noProof/>
                <w:webHidden/>
              </w:rPr>
              <w:fldChar w:fldCharType="begin"/>
            </w:r>
            <w:r>
              <w:rPr>
                <w:noProof/>
                <w:webHidden/>
              </w:rPr>
              <w:instrText xml:space="preserve"> PAGEREF _Toc530484996 \h </w:instrText>
            </w:r>
            <w:r>
              <w:rPr>
                <w:noProof/>
                <w:webHidden/>
              </w:rPr>
            </w:r>
          </w:ins>
          <w:r>
            <w:rPr>
              <w:noProof/>
              <w:webHidden/>
            </w:rPr>
            <w:fldChar w:fldCharType="separate"/>
          </w:r>
          <w:ins w:id="84" w:author="Julius Nordhues" w:date="2018-11-20T13:47:00Z">
            <w:r>
              <w:rPr>
                <w:noProof/>
                <w:webHidden/>
              </w:rPr>
              <w:t>10</w:t>
            </w:r>
            <w:r>
              <w:rPr>
                <w:noProof/>
                <w:webHidden/>
              </w:rPr>
              <w:fldChar w:fldCharType="end"/>
            </w:r>
            <w:r w:rsidRPr="00320D25">
              <w:rPr>
                <w:rStyle w:val="Hyperlink"/>
                <w:noProof/>
              </w:rPr>
              <w:fldChar w:fldCharType="end"/>
            </w:r>
          </w:ins>
        </w:p>
        <w:p w:rsidR="003E4356" w:rsidRDefault="003E4356">
          <w:pPr>
            <w:pStyle w:val="Verzeichnis1"/>
            <w:tabs>
              <w:tab w:val="right" w:leader="dot" w:pos="9062"/>
            </w:tabs>
            <w:rPr>
              <w:ins w:id="85" w:author="Julius Nordhues" w:date="2018-11-20T13:47:00Z"/>
              <w:rFonts w:eastAsiaTheme="minorEastAsia"/>
              <w:noProof/>
              <w:lang w:eastAsia="de-DE"/>
            </w:rPr>
          </w:pPr>
          <w:ins w:id="86"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97"</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Tests</w:t>
            </w:r>
            <w:r>
              <w:rPr>
                <w:noProof/>
                <w:webHidden/>
              </w:rPr>
              <w:tab/>
            </w:r>
            <w:r>
              <w:rPr>
                <w:noProof/>
                <w:webHidden/>
              </w:rPr>
              <w:fldChar w:fldCharType="begin"/>
            </w:r>
            <w:r>
              <w:rPr>
                <w:noProof/>
                <w:webHidden/>
              </w:rPr>
              <w:instrText xml:space="preserve"> PAGEREF _Toc530484997 \h </w:instrText>
            </w:r>
            <w:r>
              <w:rPr>
                <w:noProof/>
                <w:webHidden/>
              </w:rPr>
            </w:r>
          </w:ins>
          <w:r>
            <w:rPr>
              <w:noProof/>
              <w:webHidden/>
            </w:rPr>
            <w:fldChar w:fldCharType="separate"/>
          </w:r>
          <w:ins w:id="87" w:author="Julius Nordhues" w:date="2018-11-20T13:47:00Z">
            <w:r>
              <w:rPr>
                <w:noProof/>
                <w:webHidden/>
              </w:rPr>
              <w:t>10</w:t>
            </w:r>
            <w:r>
              <w:rPr>
                <w:noProof/>
                <w:webHidden/>
              </w:rPr>
              <w:fldChar w:fldCharType="end"/>
            </w:r>
            <w:r w:rsidRPr="00320D25">
              <w:rPr>
                <w:rStyle w:val="Hyperlink"/>
                <w:noProof/>
              </w:rPr>
              <w:fldChar w:fldCharType="end"/>
            </w:r>
          </w:ins>
        </w:p>
        <w:p w:rsidR="003E4356" w:rsidRDefault="003E4356">
          <w:pPr>
            <w:pStyle w:val="Verzeichnis1"/>
            <w:tabs>
              <w:tab w:val="right" w:leader="dot" w:pos="9062"/>
            </w:tabs>
            <w:rPr>
              <w:ins w:id="88" w:author="Julius Nordhues" w:date="2018-11-20T13:47:00Z"/>
              <w:rFonts w:eastAsiaTheme="minorEastAsia"/>
              <w:noProof/>
              <w:lang w:eastAsia="de-DE"/>
            </w:rPr>
          </w:pPr>
          <w:ins w:id="89" w:author="Julius Nordhues" w:date="2018-11-20T13:47:00Z">
            <w:r w:rsidRPr="00320D25">
              <w:rPr>
                <w:rStyle w:val="Hyperlink"/>
                <w:noProof/>
              </w:rPr>
              <w:fldChar w:fldCharType="begin"/>
            </w:r>
            <w:r w:rsidRPr="00320D25">
              <w:rPr>
                <w:rStyle w:val="Hyperlink"/>
                <w:noProof/>
              </w:rPr>
              <w:instrText xml:space="preserve"> </w:instrText>
            </w:r>
            <w:r>
              <w:rPr>
                <w:noProof/>
              </w:rPr>
              <w:instrText>HYPERLINK \l "_Toc530484998"</w:instrText>
            </w:r>
            <w:r w:rsidRPr="00320D25">
              <w:rPr>
                <w:rStyle w:val="Hyperlink"/>
                <w:noProof/>
              </w:rPr>
              <w:instrText xml:space="preserve"> </w:instrText>
            </w:r>
            <w:r w:rsidRPr="00320D25">
              <w:rPr>
                <w:rStyle w:val="Hyperlink"/>
                <w:noProof/>
              </w:rPr>
            </w:r>
            <w:r w:rsidRPr="00320D25">
              <w:rPr>
                <w:rStyle w:val="Hyperlink"/>
                <w:noProof/>
              </w:rPr>
              <w:fldChar w:fldCharType="separate"/>
            </w:r>
            <w:r w:rsidRPr="00320D25">
              <w:rPr>
                <w:rStyle w:val="Hyperlink"/>
                <w:noProof/>
              </w:rPr>
              <w:t>Ergänzungen/ Sonstiges</w:t>
            </w:r>
            <w:r>
              <w:rPr>
                <w:noProof/>
                <w:webHidden/>
              </w:rPr>
              <w:tab/>
            </w:r>
            <w:r>
              <w:rPr>
                <w:noProof/>
                <w:webHidden/>
              </w:rPr>
              <w:fldChar w:fldCharType="begin"/>
            </w:r>
            <w:r>
              <w:rPr>
                <w:noProof/>
                <w:webHidden/>
              </w:rPr>
              <w:instrText xml:space="preserve"> PAGEREF _Toc530484998 \h </w:instrText>
            </w:r>
            <w:r>
              <w:rPr>
                <w:noProof/>
                <w:webHidden/>
              </w:rPr>
            </w:r>
          </w:ins>
          <w:r>
            <w:rPr>
              <w:noProof/>
              <w:webHidden/>
            </w:rPr>
            <w:fldChar w:fldCharType="separate"/>
          </w:r>
          <w:ins w:id="90" w:author="Julius Nordhues" w:date="2018-11-20T13:47:00Z">
            <w:r>
              <w:rPr>
                <w:noProof/>
                <w:webHidden/>
              </w:rPr>
              <w:t>10</w:t>
            </w:r>
            <w:r>
              <w:rPr>
                <w:noProof/>
                <w:webHidden/>
              </w:rPr>
              <w:fldChar w:fldCharType="end"/>
            </w:r>
            <w:r w:rsidRPr="00320D25">
              <w:rPr>
                <w:rStyle w:val="Hyperlink"/>
                <w:noProof/>
              </w:rPr>
              <w:fldChar w:fldCharType="end"/>
            </w:r>
          </w:ins>
        </w:p>
        <w:p w:rsidR="005027B8" w:rsidDel="003E4356" w:rsidRDefault="005027B8">
          <w:pPr>
            <w:pStyle w:val="Verzeichnis1"/>
            <w:tabs>
              <w:tab w:val="right" w:leader="dot" w:pos="9062"/>
            </w:tabs>
            <w:rPr>
              <w:del w:id="91" w:author="Julius Nordhues" w:date="2018-11-20T13:47:00Z"/>
              <w:rFonts w:eastAsiaTheme="minorEastAsia"/>
              <w:noProof/>
              <w:lang w:eastAsia="de-DE"/>
            </w:rPr>
          </w:pPr>
          <w:del w:id="92" w:author="Julius Nordhues" w:date="2018-11-20T13:47:00Z">
            <w:r w:rsidRPr="003E4356" w:rsidDel="003E4356">
              <w:rPr>
                <w:rStyle w:val="Hyperlink"/>
                <w:noProof/>
                <w:rPrChange w:id="93" w:author="Julius Nordhues" w:date="2018-11-20T13:47:00Z">
                  <w:rPr>
                    <w:rStyle w:val="Hyperlink"/>
                    <w:noProof/>
                  </w:rPr>
                </w:rPrChange>
              </w:rPr>
              <w:delText>Einführung</w:delText>
            </w:r>
            <w:r w:rsidDel="003E4356">
              <w:rPr>
                <w:noProof/>
                <w:webHidden/>
              </w:rPr>
              <w:tab/>
              <w:delText>2</w:delText>
            </w:r>
          </w:del>
        </w:p>
        <w:p w:rsidR="005027B8" w:rsidDel="003E4356" w:rsidRDefault="005027B8">
          <w:pPr>
            <w:pStyle w:val="Verzeichnis1"/>
            <w:tabs>
              <w:tab w:val="right" w:leader="dot" w:pos="9062"/>
            </w:tabs>
            <w:rPr>
              <w:del w:id="94" w:author="Julius Nordhues" w:date="2018-11-20T13:47:00Z"/>
              <w:rFonts w:eastAsiaTheme="minorEastAsia"/>
              <w:noProof/>
              <w:lang w:eastAsia="de-DE"/>
            </w:rPr>
          </w:pPr>
          <w:del w:id="95" w:author="Julius Nordhues" w:date="2018-11-20T13:47:00Z">
            <w:r w:rsidRPr="003E4356" w:rsidDel="003E4356">
              <w:rPr>
                <w:rStyle w:val="Hyperlink"/>
                <w:noProof/>
                <w:rPrChange w:id="96" w:author="Julius Nordhues" w:date="2018-11-20T13:47:00Z">
                  <w:rPr>
                    <w:rStyle w:val="Hyperlink"/>
                    <w:noProof/>
                  </w:rPr>
                </w:rPrChange>
              </w:rPr>
              <w:delText>Auftrag</w:delText>
            </w:r>
            <w:r w:rsidDel="003E4356">
              <w:rPr>
                <w:noProof/>
                <w:webHidden/>
              </w:rPr>
              <w:tab/>
              <w:delText>2</w:delText>
            </w:r>
          </w:del>
        </w:p>
        <w:p w:rsidR="005027B8" w:rsidDel="003E4356" w:rsidRDefault="005027B8">
          <w:pPr>
            <w:pStyle w:val="Verzeichnis2"/>
            <w:tabs>
              <w:tab w:val="right" w:leader="dot" w:pos="9062"/>
            </w:tabs>
            <w:rPr>
              <w:del w:id="97" w:author="Julius Nordhues" w:date="2018-11-20T13:47:00Z"/>
              <w:rFonts w:eastAsiaTheme="minorEastAsia"/>
              <w:noProof/>
              <w:lang w:eastAsia="de-DE"/>
            </w:rPr>
          </w:pPr>
          <w:del w:id="98" w:author="Julius Nordhues" w:date="2018-11-20T13:47:00Z">
            <w:r w:rsidRPr="003E4356" w:rsidDel="003E4356">
              <w:rPr>
                <w:rStyle w:val="Hyperlink"/>
                <w:noProof/>
                <w:rPrChange w:id="99" w:author="Julius Nordhues" w:date="2018-11-20T13:47:00Z">
                  <w:rPr>
                    <w:rStyle w:val="Hyperlink"/>
                    <w:noProof/>
                  </w:rPr>
                </w:rPrChange>
              </w:rPr>
              <w:delText>Einsatzfeld des Produktes</w:delText>
            </w:r>
            <w:r w:rsidDel="003E4356">
              <w:rPr>
                <w:noProof/>
                <w:webHidden/>
              </w:rPr>
              <w:tab/>
              <w:delText>2</w:delText>
            </w:r>
          </w:del>
        </w:p>
        <w:p w:rsidR="005027B8" w:rsidDel="003E4356" w:rsidRDefault="005027B8">
          <w:pPr>
            <w:pStyle w:val="Verzeichnis2"/>
            <w:tabs>
              <w:tab w:val="right" w:leader="dot" w:pos="9062"/>
            </w:tabs>
            <w:rPr>
              <w:del w:id="100" w:author="Julius Nordhues" w:date="2018-11-20T13:47:00Z"/>
              <w:rFonts w:eastAsiaTheme="minorEastAsia"/>
              <w:noProof/>
              <w:lang w:eastAsia="de-DE"/>
            </w:rPr>
          </w:pPr>
          <w:del w:id="101" w:author="Julius Nordhues" w:date="2018-11-20T13:47:00Z">
            <w:r w:rsidRPr="003E4356" w:rsidDel="003E4356">
              <w:rPr>
                <w:rStyle w:val="Hyperlink"/>
                <w:noProof/>
                <w:rPrChange w:id="102" w:author="Julius Nordhues" w:date="2018-11-20T13:47:00Z">
                  <w:rPr>
                    <w:rStyle w:val="Hyperlink"/>
                    <w:noProof/>
                  </w:rPr>
                </w:rPrChange>
              </w:rPr>
              <w:delText>Ist-Zustand</w:delText>
            </w:r>
            <w:r w:rsidDel="003E4356">
              <w:rPr>
                <w:noProof/>
                <w:webHidden/>
              </w:rPr>
              <w:tab/>
              <w:delText>2</w:delText>
            </w:r>
          </w:del>
        </w:p>
        <w:p w:rsidR="005027B8" w:rsidDel="003E4356" w:rsidRDefault="005027B8">
          <w:pPr>
            <w:pStyle w:val="Verzeichnis2"/>
            <w:tabs>
              <w:tab w:val="right" w:leader="dot" w:pos="9062"/>
            </w:tabs>
            <w:rPr>
              <w:del w:id="103" w:author="Julius Nordhues" w:date="2018-11-20T13:47:00Z"/>
              <w:rFonts w:eastAsiaTheme="minorEastAsia"/>
              <w:noProof/>
              <w:lang w:eastAsia="de-DE"/>
            </w:rPr>
          </w:pPr>
          <w:del w:id="104" w:author="Julius Nordhues" w:date="2018-11-20T13:47:00Z">
            <w:r w:rsidRPr="003E4356" w:rsidDel="003E4356">
              <w:rPr>
                <w:rStyle w:val="Hyperlink"/>
                <w:noProof/>
                <w:rPrChange w:id="105" w:author="Julius Nordhues" w:date="2018-11-20T13:47:00Z">
                  <w:rPr>
                    <w:rStyle w:val="Hyperlink"/>
                    <w:noProof/>
                  </w:rPr>
                </w:rPrChange>
              </w:rPr>
              <w:delText>Soll-Zustand</w:delText>
            </w:r>
            <w:r w:rsidDel="003E4356">
              <w:rPr>
                <w:noProof/>
                <w:webHidden/>
              </w:rPr>
              <w:tab/>
              <w:delText>2</w:delText>
            </w:r>
          </w:del>
        </w:p>
        <w:p w:rsidR="005027B8" w:rsidDel="003E4356" w:rsidRDefault="005027B8">
          <w:pPr>
            <w:pStyle w:val="Verzeichnis1"/>
            <w:tabs>
              <w:tab w:val="right" w:leader="dot" w:pos="9062"/>
            </w:tabs>
            <w:rPr>
              <w:del w:id="106" w:author="Julius Nordhues" w:date="2018-11-20T13:47:00Z"/>
              <w:rFonts w:eastAsiaTheme="minorEastAsia"/>
              <w:noProof/>
              <w:lang w:eastAsia="de-DE"/>
            </w:rPr>
          </w:pPr>
          <w:del w:id="107" w:author="Julius Nordhues" w:date="2018-11-20T13:47:00Z">
            <w:r w:rsidRPr="003E4356" w:rsidDel="003E4356">
              <w:rPr>
                <w:rStyle w:val="Hyperlink"/>
                <w:noProof/>
                <w:rPrChange w:id="108" w:author="Julius Nordhues" w:date="2018-11-20T13:47:00Z">
                  <w:rPr>
                    <w:rStyle w:val="Hyperlink"/>
                    <w:noProof/>
                  </w:rPr>
                </w:rPrChange>
              </w:rPr>
              <w:delText>Analyse</w:delText>
            </w:r>
            <w:r w:rsidDel="003E4356">
              <w:rPr>
                <w:noProof/>
                <w:webHidden/>
              </w:rPr>
              <w:tab/>
              <w:delText>2</w:delText>
            </w:r>
          </w:del>
        </w:p>
        <w:p w:rsidR="005027B8" w:rsidDel="003E4356" w:rsidRDefault="005027B8">
          <w:pPr>
            <w:pStyle w:val="Verzeichnis2"/>
            <w:tabs>
              <w:tab w:val="right" w:leader="dot" w:pos="9062"/>
            </w:tabs>
            <w:rPr>
              <w:del w:id="109" w:author="Julius Nordhues" w:date="2018-11-20T13:47:00Z"/>
              <w:rFonts w:eastAsiaTheme="minorEastAsia"/>
              <w:noProof/>
              <w:lang w:eastAsia="de-DE"/>
            </w:rPr>
          </w:pPr>
          <w:del w:id="110" w:author="Julius Nordhues" w:date="2018-11-20T13:47:00Z">
            <w:r w:rsidRPr="003E4356" w:rsidDel="003E4356">
              <w:rPr>
                <w:rStyle w:val="Hyperlink"/>
                <w:noProof/>
                <w:rPrChange w:id="111" w:author="Julius Nordhues" w:date="2018-11-20T13:47:00Z">
                  <w:rPr>
                    <w:rStyle w:val="Hyperlink"/>
                    <w:noProof/>
                  </w:rPr>
                </w:rPrChange>
              </w:rPr>
              <w:delText>Analyse des Problems</w:delText>
            </w:r>
            <w:r w:rsidDel="003E4356">
              <w:rPr>
                <w:noProof/>
                <w:webHidden/>
              </w:rPr>
              <w:tab/>
              <w:delText>2</w:delText>
            </w:r>
          </w:del>
        </w:p>
        <w:p w:rsidR="005027B8" w:rsidDel="003E4356" w:rsidRDefault="005027B8">
          <w:pPr>
            <w:pStyle w:val="Verzeichnis2"/>
            <w:tabs>
              <w:tab w:val="right" w:leader="dot" w:pos="9062"/>
            </w:tabs>
            <w:rPr>
              <w:del w:id="112" w:author="Julius Nordhues" w:date="2018-11-20T13:47:00Z"/>
              <w:rFonts w:eastAsiaTheme="minorEastAsia"/>
              <w:noProof/>
              <w:lang w:eastAsia="de-DE"/>
            </w:rPr>
          </w:pPr>
          <w:del w:id="113" w:author="Julius Nordhues" w:date="2018-11-20T13:47:00Z">
            <w:r w:rsidRPr="003E4356" w:rsidDel="003E4356">
              <w:rPr>
                <w:rStyle w:val="Hyperlink"/>
                <w:noProof/>
                <w:rPrChange w:id="114" w:author="Julius Nordhues" w:date="2018-11-20T13:47:00Z">
                  <w:rPr>
                    <w:rStyle w:val="Hyperlink"/>
                    <w:noProof/>
                  </w:rPr>
                </w:rPrChange>
              </w:rPr>
              <w:delText>Abgrenzung des zu entwickelnden Systems</w:delText>
            </w:r>
            <w:r w:rsidDel="003E4356">
              <w:rPr>
                <w:noProof/>
                <w:webHidden/>
              </w:rPr>
              <w:tab/>
              <w:delText>2</w:delText>
            </w:r>
          </w:del>
        </w:p>
        <w:p w:rsidR="005027B8" w:rsidDel="003E4356" w:rsidRDefault="005027B8">
          <w:pPr>
            <w:pStyle w:val="Verzeichnis2"/>
            <w:tabs>
              <w:tab w:val="right" w:leader="dot" w:pos="9062"/>
            </w:tabs>
            <w:rPr>
              <w:del w:id="115" w:author="Julius Nordhues" w:date="2018-11-20T13:47:00Z"/>
              <w:rFonts w:eastAsiaTheme="minorEastAsia"/>
              <w:noProof/>
              <w:lang w:eastAsia="de-DE"/>
            </w:rPr>
          </w:pPr>
          <w:del w:id="116" w:author="Julius Nordhues" w:date="2018-11-20T13:47:00Z">
            <w:r w:rsidRPr="003E4356" w:rsidDel="003E4356">
              <w:rPr>
                <w:rStyle w:val="Hyperlink"/>
                <w:noProof/>
                <w:rPrChange w:id="117" w:author="Julius Nordhues" w:date="2018-11-20T13:47:00Z">
                  <w:rPr>
                    <w:rStyle w:val="Hyperlink"/>
                    <w:noProof/>
                  </w:rPr>
                </w:rPrChange>
              </w:rPr>
              <w:delText>Beschreibung der Schnittstellen</w:delText>
            </w:r>
            <w:r w:rsidDel="003E4356">
              <w:rPr>
                <w:noProof/>
                <w:webHidden/>
              </w:rPr>
              <w:tab/>
              <w:delText>2</w:delText>
            </w:r>
          </w:del>
        </w:p>
        <w:p w:rsidR="005027B8" w:rsidDel="003E4356" w:rsidRDefault="005027B8">
          <w:pPr>
            <w:pStyle w:val="Verzeichnis2"/>
            <w:tabs>
              <w:tab w:val="right" w:leader="dot" w:pos="9062"/>
            </w:tabs>
            <w:rPr>
              <w:del w:id="118" w:author="Julius Nordhues" w:date="2018-11-20T13:47:00Z"/>
              <w:rFonts w:eastAsiaTheme="minorEastAsia"/>
              <w:noProof/>
              <w:lang w:eastAsia="de-DE"/>
            </w:rPr>
          </w:pPr>
          <w:del w:id="119" w:author="Julius Nordhues" w:date="2018-11-20T13:47:00Z">
            <w:r w:rsidRPr="003E4356" w:rsidDel="003E4356">
              <w:rPr>
                <w:rStyle w:val="Hyperlink"/>
                <w:noProof/>
                <w:rPrChange w:id="120" w:author="Julius Nordhues" w:date="2018-11-20T13:47:00Z">
                  <w:rPr>
                    <w:rStyle w:val="Hyperlink"/>
                    <w:noProof/>
                  </w:rPr>
                </w:rPrChange>
              </w:rPr>
              <w:delText>Gewünschtes Verhalten/ Effekte</w:delText>
            </w:r>
            <w:r w:rsidDel="003E4356">
              <w:rPr>
                <w:noProof/>
                <w:webHidden/>
              </w:rPr>
              <w:tab/>
              <w:delText>2</w:delText>
            </w:r>
          </w:del>
        </w:p>
        <w:p w:rsidR="005027B8" w:rsidDel="003E4356" w:rsidRDefault="005027B8">
          <w:pPr>
            <w:pStyle w:val="Verzeichnis3"/>
            <w:tabs>
              <w:tab w:val="right" w:leader="dot" w:pos="9062"/>
            </w:tabs>
            <w:rPr>
              <w:del w:id="121" w:author="Julius Nordhues" w:date="2018-11-20T13:47:00Z"/>
              <w:rFonts w:eastAsiaTheme="minorEastAsia"/>
              <w:noProof/>
              <w:lang w:eastAsia="de-DE"/>
            </w:rPr>
          </w:pPr>
          <w:del w:id="122" w:author="Julius Nordhues" w:date="2018-11-20T13:47:00Z">
            <w:r w:rsidRPr="003E4356" w:rsidDel="003E4356">
              <w:rPr>
                <w:rStyle w:val="Hyperlink"/>
                <w:noProof/>
                <w:rPrChange w:id="123" w:author="Julius Nordhues" w:date="2018-11-20T13:47:00Z">
                  <w:rPr>
                    <w:rStyle w:val="Hyperlink"/>
                    <w:noProof/>
                  </w:rPr>
                </w:rPrChange>
              </w:rPr>
              <w:delText>Grafik über die Erstellung eines Prozesses</w:delText>
            </w:r>
            <w:r w:rsidDel="003E4356">
              <w:rPr>
                <w:noProof/>
                <w:webHidden/>
              </w:rPr>
              <w:tab/>
              <w:delText>2</w:delText>
            </w:r>
          </w:del>
        </w:p>
        <w:p w:rsidR="005027B8" w:rsidDel="003E4356" w:rsidRDefault="005027B8">
          <w:pPr>
            <w:pStyle w:val="Verzeichnis3"/>
            <w:tabs>
              <w:tab w:val="right" w:leader="dot" w:pos="9062"/>
            </w:tabs>
            <w:rPr>
              <w:del w:id="124" w:author="Julius Nordhues" w:date="2018-11-20T13:47:00Z"/>
              <w:rFonts w:eastAsiaTheme="minorEastAsia"/>
              <w:noProof/>
              <w:lang w:eastAsia="de-DE"/>
            </w:rPr>
          </w:pPr>
          <w:del w:id="125" w:author="Julius Nordhues" w:date="2018-11-20T13:47:00Z">
            <w:r w:rsidRPr="003E4356" w:rsidDel="003E4356">
              <w:rPr>
                <w:rStyle w:val="Hyperlink"/>
                <w:noProof/>
                <w:rPrChange w:id="126" w:author="Julius Nordhues" w:date="2018-11-20T13:47:00Z">
                  <w:rPr>
                    <w:rStyle w:val="Hyperlink"/>
                    <w:noProof/>
                  </w:rPr>
                </w:rPrChange>
              </w:rPr>
              <w:delText>Grafik über die Nutzung eines Prozesses</w:delText>
            </w:r>
            <w:r w:rsidDel="003E4356">
              <w:rPr>
                <w:noProof/>
                <w:webHidden/>
              </w:rPr>
              <w:tab/>
              <w:delText>2</w:delText>
            </w:r>
          </w:del>
        </w:p>
        <w:p w:rsidR="005027B8" w:rsidDel="003E4356" w:rsidRDefault="005027B8">
          <w:pPr>
            <w:pStyle w:val="Verzeichnis2"/>
            <w:tabs>
              <w:tab w:val="right" w:leader="dot" w:pos="9062"/>
            </w:tabs>
            <w:rPr>
              <w:del w:id="127" w:author="Julius Nordhues" w:date="2018-11-20T13:47:00Z"/>
              <w:rFonts w:eastAsiaTheme="minorEastAsia"/>
              <w:noProof/>
              <w:lang w:eastAsia="de-DE"/>
            </w:rPr>
          </w:pPr>
          <w:del w:id="128" w:author="Julius Nordhues" w:date="2018-11-20T13:47:00Z">
            <w:r w:rsidRPr="003E4356" w:rsidDel="003E4356">
              <w:rPr>
                <w:rStyle w:val="Hyperlink"/>
                <w:noProof/>
                <w:rPrChange w:id="129" w:author="Julius Nordhues" w:date="2018-11-20T13:47:00Z">
                  <w:rPr>
                    <w:rStyle w:val="Hyperlink"/>
                    <w:noProof/>
                  </w:rPr>
                </w:rPrChange>
              </w:rPr>
              <w:delText>Produkt-/Funktionsübersicht</w:delText>
            </w:r>
            <w:r w:rsidDel="003E4356">
              <w:rPr>
                <w:noProof/>
                <w:webHidden/>
              </w:rPr>
              <w:tab/>
              <w:delText>2</w:delText>
            </w:r>
          </w:del>
        </w:p>
        <w:p w:rsidR="005027B8" w:rsidDel="003E4356" w:rsidRDefault="005027B8">
          <w:pPr>
            <w:pStyle w:val="Verzeichnis3"/>
            <w:tabs>
              <w:tab w:val="right" w:leader="dot" w:pos="9062"/>
            </w:tabs>
            <w:rPr>
              <w:del w:id="130" w:author="Julius Nordhues" w:date="2018-11-20T13:47:00Z"/>
              <w:rFonts w:eastAsiaTheme="minorEastAsia"/>
              <w:noProof/>
              <w:lang w:eastAsia="de-DE"/>
            </w:rPr>
          </w:pPr>
          <w:del w:id="131" w:author="Julius Nordhues" w:date="2018-11-20T13:47:00Z">
            <w:r w:rsidRPr="003E4356" w:rsidDel="003E4356">
              <w:rPr>
                <w:rStyle w:val="Hyperlink"/>
                <w:noProof/>
                <w:rPrChange w:id="132" w:author="Julius Nordhues" w:date="2018-11-20T13:47:00Z">
                  <w:rPr>
                    <w:rStyle w:val="Hyperlink"/>
                    <w:noProof/>
                  </w:rPr>
                </w:rPrChange>
              </w:rPr>
              <w:delText>Muss-Funktionen</w:delText>
            </w:r>
            <w:r w:rsidDel="003E4356">
              <w:rPr>
                <w:noProof/>
                <w:webHidden/>
              </w:rPr>
              <w:tab/>
              <w:delText>2</w:delText>
            </w:r>
          </w:del>
        </w:p>
        <w:p w:rsidR="005027B8" w:rsidDel="003E4356" w:rsidRDefault="005027B8">
          <w:pPr>
            <w:pStyle w:val="Verzeichnis3"/>
            <w:tabs>
              <w:tab w:val="right" w:leader="dot" w:pos="9062"/>
            </w:tabs>
            <w:rPr>
              <w:del w:id="133" w:author="Julius Nordhues" w:date="2018-11-20T13:47:00Z"/>
              <w:rFonts w:eastAsiaTheme="minorEastAsia"/>
              <w:noProof/>
              <w:lang w:eastAsia="de-DE"/>
            </w:rPr>
          </w:pPr>
          <w:del w:id="134" w:author="Julius Nordhues" w:date="2018-11-20T13:47:00Z">
            <w:r w:rsidRPr="003E4356" w:rsidDel="003E4356">
              <w:rPr>
                <w:rStyle w:val="Hyperlink"/>
                <w:noProof/>
                <w:rPrChange w:id="135" w:author="Julius Nordhues" w:date="2018-11-20T13:47:00Z">
                  <w:rPr>
                    <w:rStyle w:val="Hyperlink"/>
                    <w:noProof/>
                  </w:rPr>
                </w:rPrChange>
              </w:rPr>
              <w:delText>Soll-Funktionen</w:delText>
            </w:r>
            <w:r w:rsidDel="003E4356">
              <w:rPr>
                <w:noProof/>
                <w:webHidden/>
              </w:rPr>
              <w:tab/>
              <w:delText>2</w:delText>
            </w:r>
          </w:del>
        </w:p>
        <w:p w:rsidR="005027B8" w:rsidDel="003E4356" w:rsidRDefault="005027B8">
          <w:pPr>
            <w:pStyle w:val="Verzeichnis3"/>
            <w:tabs>
              <w:tab w:val="right" w:leader="dot" w:pos="9062"/>
            </w:tabs>
            <w:rPr>
              <w:del w:id="136" w:author="Julius Nordhues" w:date="2018-11-20T13:47:00Z"/>
              <w:rFonts w:eastAsiaTheme="minorEastAsia"/>
              <w:noProof/>
              <w:lang w:eastAsia="de-DE"/>
            </w:rPr>
          </w:pPr>
          <w:del w:id="137" w:author="Julius Nordhues" w:date="2018-11-20T13:47:00Z">
            <w:r w:rsidRPr="003E4356" w:rsidDel="003E4356">
              <w:rPr>
                <w:rStyle w:val="Hyperlink"/>
                <w:noProof/>
                <w:rPrChange w:id="138" w:author="Julius Nordhues" w:date="2018-11-20T13:47:00Z">
                  <w:rPr>
                    <w:rStyle w:val="Hyperlink"/>
                    <w:noProof/>
                  </w:rPr>
                </w:rPrChange>
              </w:rPr>
              <w:delText>Kann-Funktionen</w:delText>
            </w:r>
            <w:r w:rsidDel="003E4356">
              <w:rPr>
                <w:noProof/>
                <w:webHidden/>
              </w:rPr>
              <w:tab/>
              <w:delText>2</w:delText>
            </w:r>
          </w:del>
        </w:p>
        <w:p w:rsidR="005027B8" w:rsidDel="003E4356" w:rsidRDefault="005027B8">
          <w:pPr>
            <w:pStyle w:val="Verzeichnis2"/>
            <w:tabs>
              <w:tab w:val="right" w:leader="dot" w:pos="9062"/>
            </w:tabs>
            <w:rPr>
              <w:del w:id="139" w:author="Julius Nordhues" w:date="2018-11-20T13:47:00Z"/>
              <w:rFonts w:eastAsiaTheme="minorEastAsia"/>
              <w:noProof/>
              <w:lang w:eastAsia="de-DE"/>
            </w:rPr>
          </w:pPr>
          <w:del w:id="140" w:author="Julius Nordhues" w:date="2018-11-20T13:47:00Z">
            <w:r w:rsidRPr="003E4356" w:rsidDel="003E4356">
              <w:rPr>
                <w:rStyle w:val="Hyperlink"/>
                <w:noProof/>
                <w:rPrChange w:id="141" w:author="Julius Nordhues" w:date="2018-11-20T13:47:00Z">
                  <w:rPr>
                    <w:rStyle w:val="Hyperlink"/>
                    <w:noProof/>
                  </w:rPr>
                </w:rPrChange>
              </w:rPr>
              <w:delText>Praktische Umsetzung der Produkt-/Funktionsübersicht</w:delText>
            </w:r>
            <w:r w:rsidDel="003E4356">
              <w:rPr>
                <w:noProof/>
                <w:webHidden/>
              </w:rPr>
              <w:tab/>
              <w:delText>3</w:delText>
            </w:r>
          </w:del>
        </w:p>
        <w:p w:rsidR="005027B8" w:rsidDel="003E4356" w:rsidRDefault="005027B8">
          <w:pPr>
            <w:pStyle w:val="Verzeichnis3"/>
            <w:tabs>
              <w:tab w:val="right" w:leader="dot" w:pos="9062"/>
            </w:tabs>
            <w:rPr>
              <w:del w:id="142" w:author="Julius Nordhues" w:date="2018-11-20T13:47:00Z"/>
              <w:rFonts w:eastAsiaTheme="minorEastAsia"/>
              <w:noProof/>
              <w:lang w:eastAsia="de-DE"/>
            </w:rPr>
          </w:pPr>
          <w:del w:id="143" w:author="Julius Nordhues" w:date="2018-11-20T13:47:00Z">
            <w:r w:rsidRPr="003E4356" w:rsidDel="003E4356">
              <w:rPr>
                <w:rStyle w:val="Hyperlink"/>
                <w:noProof/>
                <w:rPrChange w:id="144" w:author="Julius Nordhues" w:date="2018-11-20T13:47:00Z">
                  <w:rPr>
                    <w:rStyle w:val="Hyperlink"/>
                    <w:noProof/>
                  </w:rPr>
                </w:rPrChange>
              </w:rPr>
              <w:delText>Muss-Funktionen</w:delText>
            </w:r>
            <w:r w:rsidDel="003E4356">
              <w:rPr>
                <w:noProof/>
                <w:webHidden/>
              </w:rPr>
              <w:tab/>
              <w:delText>3</w:delText>
            </w:r>
          </w:del>
        </w:p>
        <w:p w:rsidR="005027B8" w:rsidDel="003E4356" w:rsidRDefault="005027B8">
          <w:pPr>
            <w:pStyle w:val="Verzeichnis3"/>
            <w:tabs>
              <w:tab w:val="right" w:leader="dot" w:pos="9062"/>
            </w:tabs>
            <w:rPr>
              <w:del w:id="145" w:author="Julius Nordhues" w:date="2018-11-20T13:47:00Z"/>
              <w:rFonts w:eastAsiaTheme="minorEastAsia"/>
              <w:noProof/>
              <w:lang w:eastAsia="de-DE"/>
            </w:rPr>
          </w:pPr>
          <w:del w:id="146" w:author="Julius Nordhues" w:date="2018-11-20T13:47:00Z">
            <w:r w:rsidRPr="003E4356" w:rsidDel="003E4356">
              <w:rPr>
                <w:rStyle w:val="Hyperlink"/>
                <w:noProof/>
                <w:rPrChange w:id="147" w:author="Julius Nordhues" w:date="2018-11-20T13:47:00Z">
                  <w:rPr>
                    <w:rStyle w:val="Hyperlink"/>
                    <w:noProof/>
                  </w:rPr>
                </w:rPrChange>
              </w:rPr>
              <w:delText>Soll-Funktionen</w:delText>
            </w:r>
            <w:r w:rsidDel="003E4356">
              <w:rPr>
                <w:noProof/>
                <w:webHidden/>
              </w:rPr>
              <w:tab/>
              <w:delText>3</w:delText>
            </w:r>
          </w:del>
        </w:p>
        <w:p w:rsidR="005027B8" w:rsidDel="003E4356" w:rsidRDefault="005027B8">
          <w:pPr>
            <w:pStyle w:val="Verzeichnis3"/>
            <w:tabs>
              <w:tab w:val="right" w:leader="dot" w:pos="9062"/>
            </w:tabs>
            <w:rPr>
              <w:del w:id="148" w:author="Julius Nordhues" w:date="2018-11-20T13:47:00Z"/>
              <w:rFonts w:eastAsiaTheme="minorEastAsia"/>
              <w:noProof/>
              <w:lang w:eastAsia="de-DE"/>
            </w:rPr>
          </w:pPr>
          <w:del w:id="149" w:author="Julius Nordhues" w:date="2018-11-20T13:47:00Z">
            <w:r w:rsidRPr="003E4356" w:rsidDel="003E4356">
              <w:rPr>
                <w:rStyle w:val="Hyperlink"/>
                <w:noProof/>
                <w:rPrChange w:id="150" w:author="Julius Nordhues" w:date="2018-11-20T13:47:00Z">
                  <w:rPr>
                    <w:rStyle w:val="Hyperlink"/>
                    <w:noProof/>
                  </w:rPr>
                </w:rPrChange>
              </w:rPr>
              <w:delText>Kann-Funktionen</w:delText>
            </w:r>
            <w:r w:rsidDel="003E4356">
              <w:rPr>
                <w:noProof/>
                <w:webHidden/>
              </w:rPr>
              <w:tab/>
              <w:delText>3</w:delText>
            </w:r>
          </w:del>
        </w:p>
        <w:p w:rsidR="005027B8" w:rsidDel="003E4356" w:rsidRDefault="005027B8">
          <w:pPr>
            <w:pStyle w:val="Verzeichnis2"/>
            <w:tabs>
              <w:tab w:val="right" w:leader="dot" w:pos="9062"/>
            </w:tabs>
            <w:rPr>
              <w:del w:id="151" w:author="Julius Nordhues" w:date="2018-11-20T13:47:00Z"/>
              <w:rFonts w:eastAsiaTheme="minorEastAsia"/>
              <w:noProof/>
              <w:lang w:eastAsia="de-DE"/>
            </w:rPr>
          </w:pPr>
          <w:del w:id="152" w:author="Julius Nordhues" w:date="2018-11-20T13:47:00Z">
            <w:r w:rsidRPr="003E4356" w:rsidDel="003E4356">
              <w:rPr>
                <w:rStyle w:val="Hyperlink"/>
                <w:noProof/>
                <w:rPrChange w:id="153" w:author="Julius Nordhues" w:date="2018-11-20T13:47:00Z">
                  <w:rPr>
                    <w:rStyle w:val="Hyperlink"/>
                    <w:noProof/>
                  </w:rPr>
                </w:rPrChange>
              </w:rPr>
              <w:delText>Beurteilung der Machtbarkeit</w:delText>
            </w:r>
            <w:r w:rsidDel="003E4356">
              <w:rPr>
                <w:noProof/>
                <w:webHidden/>
              </w:rPr>
              <w:tab/>
              <w:delText>3</w:delText>
            </w:r>
          </w:del>
        </w:p>
        <w:p w:rsidR="005027B8" w:rsidDel="003E4356" w:rsidRDefault="005027B8">
          <w:pPr>
            <w:pStyle w:val="Verzeichnis3"/>
            <w:tabs>
              <w:tab w:val="right" w:leader="dot" w:pos="9062"/>
            </w:tabs>
            <w:rPr>
              <w:del w:id="154" w:author="Julius Nordhues" w:date="2018-11-20T13:47:00Z"/>
              <w:rFonts w:eastAsiaTheme="minorEastAsia"/>
              <w:noProof/>
              <w:lang w:eastAsia="de-DE"/>
            </w:rPr>
          </w:pPr>
          <w:del w:id="155" w:author="Julius Nordhues" w:date="2018-11-20T13:47:00Z">
            <w:r w:rsidRPr="003E4356" w:rsidDel="003E4356">
              <w:rPr>
                <w:rStyle w:val="Hyperlink"/>
                <w:noProof/>
                <w:rPrChange w:id="156" w:author="Julius Nordhues" w:date="2018-11-20T13:47:00Z">
                  <w:rPr>
                    <w:rStyle w:val="Hyperlink"/>
                    <w:noProof/>
                  </w:rPr>
                </w:rPrChange>
              </w:rPr>
              <w:delText>Projektstrukturplan</w:delText>
            </w:r>
            <w:r w:rsidDel="003E4356">
              <w:rPr>
                <w:noProof/>
                <w:webHidden/>
              </w:rPr>
              <w:tab/>
              <w:delText>3</w:delText>
            </w:r>
          </w:del>
        </w:p>
        <w:p w:rsidR="005027B8" w:rsidDel="003E4356" w:rsidRDefault="005027B8">
          <w:pPr>
            <w:pStyle w:val="Verzeichnis3"/>
            <w:tabs>
              <w:tab w:val="right" w:leader="dot" w:pos="9062"/>
            </w:tabs>
            <w:rPr>
              <w:del w:id="157" w:author="Julius Nordhues" w:date="2018-11-20T13:47:00Z"/>
              <w:rFonts w:eastAsiaTheme="minorEastAsia"/>
              <w:noProof/>
              <w:lang w:eastAsia="de-DE"/>
            </w:rPr>
          </w:pPr>
          <w:del w:id="158" w:author="Julius Nordhues" w:date="2018-11-20T13:47:00Z">
            <w:r w:rsidRPr="003E4356" w:rsidDel="003E4356">
              <w:rPr>
                <w:rStyle w:val="Hyperlink"/>
                <w:noProof/>
                <w:rPrChange w:id="159" w:author="Julius Nordhues" w:date="2018-11-20T13:47:00Z">
                  <w:rPr>
                    <w:rStyle w:val="Hyperlink"/>
                    <w:noProof/>
                  </w:rPr>
                </w:rPrChange>
              </w:rPr>
              <w:delText>Zeitplanung</w:delText>
            </w:r>
            <w:r w:rsidDel="003E4356">
              <w:rPr>
                <w:noProof/>
                <w:webHidden/>
              </w:rPr>
              <w:tab/>
              <w:delText>3</w:delText>
            </w:r>
          </w:del>
        </w:p>
        <w:p w:rsidR="005027B8" w:rsidDel="003E4356" w:rsidRDefault="005027B8">
          <w:pPr>
            <w:pStyle w:val="Verzeichnis3"/>
            <w:tabs>
              <w:tab w:val="right" w:leader="dot" w:pos="9062"/>
            </w:tabs>
            <w:rPr>
              <w:del w:id="160" w:author="Julius Nordhues" w:date="2018-11-20T13:47:00Z"/>
              <w:rFonts w:eastAsiaTheme="minorEastAsia"/>
              <w:noProof/>
              <w:lang w:eastAsia="de-DE"/>
            </w:rPr>
          </w:pPr>
          <w:del w:id="161" w:author="Julius Nordhues" w:date="2018-11-20T13:47:00Z">
            <w:r w:rsidRPr="003E4356" w:rsidDel="003E4356">
              <w:rPr>
                <w:rStyle w:val="Hyperlink"/>
                <w:noProof/>
                <w:rPrChange w:id="162" w:author="Julius Nordhues" w:date="2018-11-20T13:47:00Z">
                  <w:rPr>
                    <w:rStyle w:val="Hyperlink"/>
                    <w:noProof/>
                  </w:rPr>
                </w:rPrChange>
              </w:rPr>
              <w:delText>Phasenplan</w:delText>
            </w:r>
            <w:r w:rsidDel="003E4356">
              <w:rPr>
                <w:noProof/>
                <w:webHidden/>
              </w:rPr>
              <w:tab/>
              <w:delText>3</w:delText>
            </w:r>
          </w:del>
        </w:p>
        <w:p w:rsidR="005027B8" w:rsidDel="003E4356" w:rsidRDefault="005027B8">
          <w:pPr>
            <w:pStyle w:val="Verzeichnis3"/>
            <w:tabs>
              <w:tab w:val="right" w:leader="dot" w:pos="9062"/>
            </w:tabs>
            <w:rPr>
              <w:del w:id="163" w:author="Julius Nordhues" w:date="2018-11-20T13:47:00Z"/>
              <w:rFonts w:eastAsiaTheme="minorEastAsia"/>
              <w:noProof/>
              <w:lang w:eastAsia="de-DE"/>
            </w:rPr>
          </w:pPr>
          <w:del w:id="164" w:author="Julius Nordhues" w:date="2018-11-20T13:47:00Z">
            <w:r w:rsidRPr="003E4356" w:rsidDel="003E4356">
              <w:rPr>
                <w:rStyle w:val="Hyperlink"/>
                <w:noProof/>
                <w:rPrChange w:id="165" w:author="Julius Nordhues" w:date="2018-11-20T13:47:00Z">
                  <w:rPr>
                    <w:rStyle w:val="Hyperlink"/>
                    <w:noProof/>
                  </w:rPr>
                </w:rPrChange>
              </w:rPr>
              <w:delText>Ablaufkontrolle und Meilensteine</w:delText>
            </w:r>
            <w:r w:rsidDel="003E4356">
              <w:rPr>
                <w:noProof/>
                <w:webHidden/>
              </w:rPr>
              <w:tab/>
              <w:delText>3</w:delText>
            </w:r>
          </w:del>
        </w:p>
        <w:p w:rsidR="005027B8" w:rsidDel="003E4356" w:rsidRDefault="005027B8">
          <w:pPr>
            <w:pStyle w:val="Verzeichnis2"/>
            <w:tabs>
              <w:tab w:val="right" w:leader="dot" w:pos="9062"/>
            </w:tabs>
            <w:rPr>
              <w:del w:id="166" w:author="Julius Nordhues" w:date="2018-11-20T13:47:00Z"/>
              <w:rFonts w:eastAsiaTheme="minorEastAsia"/>
              <w:noProof/>
              <w:lang w:eastAsia="de-DE"/>
            </w:rPr>
          </w:pPr>
          <w:del w:id="167" w:author="Julius Nordhues" w:date="2018-11-20T13:47:00Z">
            <w:r w:rsidRPr="003E4356" w:rsidDel="003E4356">
              <w:rPr>
                <w:rStyle w:val="Hyperlink"/>
                <w:noProof/>
                <w:rPrChange w:id="168" w:author="Julius Nordhues" w:date="2018-11-20T13:47:00Z">
                  <w:rPr>
                    <w:rStyle w:val="Hyperlink"/>
                    <w:noProof/>
                  </w:rPr>
                </w:rPrChange>
              </w:rPr>
              <w:delText>Anforderungen an die Qualität</w:delText>
            </w:r>
            <w:r w:rsidDel="003E4356">
              <w:rPr>
                <w:noProof/>
                <w:webHidden/>
              </w:rPr>
              <w:tab/>
              <w:delText>3</w:delText>
            </w:r>
          </w:del>
        </w:p>
        <w:p w:rsidR="005027B8" w:rsidDel="003E4356" w:rsidRDefault="005027B8">
          <w:pPr>
            <w:pStyle w:val="Verzeichnis2"/>
            <w:tabs>
              <w:tab w:val="right" w:leader="dot" w:pos="9062"/>
            </w:tabs>
            <w:rPr>
              <w:del w:id="169" w:author="Julius Nordhues" w:date="2018-11-20T13:47:00Z"/>
              <w:rFonts w:eastAsiaTheme="minorEastAsia"/>
              <w:noProof/>
              <w:lang w:eastAsia="de-DE"/>
            </w:rPr>
          </w:pPr>
          <w:del w:id="170" w:author="Julius Nordhues" w:date="2018-11-20T13:47:00Z">
            <w:r w:rsidRPr="003E4356" w:rsidDel="003E4356">
              <w:rPr>
                <w:rStyle w:val="Hyperlink"/>
                <w:noProof/>
                <w:rPrChange w:id="171" w:author="Julius Nordhues" w:date="2018-11-20T13:47:00Z">
                  <w:rPr>
                    <w:rStyle w:val="Hyperlink"/>
                    <w:noProof/>
                  </w:rPr>
                </w:rPrChange>
              </w:rPr>
              <w:delText>Einsatz von Techniken und Tools</w:delText>
            </w:r>
            <w:r w:rsidDel="003E4356">
              <w:rPr>
                <w:noProof/>
                <w:webHidden/>
              </w:rPr>
              <w:tab/>
              <w:delText>3</w:delText>
            </w:r>
          </w:del>
        </w:p>
        <w:p w:rsidR="005027B8" w:rsidDel="003E4356" w:rsidRDefault="005027B8">
          <w:pPr>
            <w:pStyle w:val="Verzeichnis1"/>
            <w:tabs>
              <w:tab w:val="right" w:leader="dot" w:pos="9062"/>
            </w:tabs>
            <w:rPr>
              <w:del w:id="172" w:author="Julius Nordhues" w:date="2018-11-20T13:47:00Z"/>
              <w:rFonts w:eastAsiaTheme="minorEastAsia"/>
              <w:noProof/>
              <w:lang w:eastAsia="de-DE"/>
            </w:rPr>
          </w:pPr>
          <w:del w:id="173" w:author="Julius Nordhues" w:date="2018-11-20T13:47:00Z">
            <w:r w:rsidRPr="003E4356" w:rsidDel="003E4356">
              <w:rPr>
                <w:rStyle w:val="Hyperlink"/>
                <w:noProof/>
                <w:rPrChange w:id="174" w:author="Julius Nordhues" w:date="2018-11-20T13:47:00Z">
                  <w:rPr>
                    <w:rStyle w:val="Hyperlink"/>
                    <w:noProof/>
                  </w:rPr>
                </w:rPrChange>
              </w:rPr>
              <w:delText>Tests</w:delText>
            </w:r>
            <w:r w:rsidDel="003E4356">
              <w:rPr>
                <w:noProof/>
                <w:webHidden/>
              </w:rPr>
              <w:tab/>
              <w:delText>3</w:delText>
            </w:r>
          </w:del>
        </w:p>
        <w:p w:rsidR="005027B8" w:rsidDel="003E4356" w:rsidRDefault="005027B8">
          <w:pPr>
            <w:pStyle w:val="Verzeichnis1"/>
            <w:tabs>
              <w:tab w:val="right" w:leader="dot" w:pos="9062"/>
            </w:tabs>
            <w:rPr>
              <w:del w:id="175" w:author="Julius Nordhues" w:date="2018-11-20T13:47:00Z"/>
              <w:rFonts w:eastAsiaTheme="minorEastAsia"/>
              <w:noProof/>
              <w:lang w:eastAsia="de-DE"/>
            </w:rPr>
          </w:pPr>
          <w:del w:id="176" w:author="Julius Nordhues" w:date="2018-11-20T13:47:00Z">
            <w:r w:rsidRPr="003E4356" w:rsidDel="003E4356">
              <w:rPr>
                <w:rStyle w:val="Hyperlink"/>
                <w:noProof/>
                <w:rPrChange w:id="177" w:author="Julius Nordhues" w:date="2018-11-20T13:47:00Z">
                  <w:rPr>
                    <w:rStyle w:val="Hyperlink"/>
                    <w:noProof/>
                  </w:rPr>
                </w:rPrChange>
              </w:rPr>
              <w:delText>Ergänzungen/ Sonstiges</w:delText>
            </w:r>
            <w:r w:rsidDel="003E4356">
              <w:rPr>
                <w:noProof/>
                <w:webHidden/>
              </w:rPr>
              <w:tab/>
              <w:delText>3</w:delText>
            </w:r>
          </w:del>
        </w:p>
        <w:p w:rsidR="005027B8" w:rsidRDefault="0012418E">
          <w:pPr>
            <w:rPr>
              <w:b/>
              <w:bCs/>
            </w:rPr>
          </w:pPr>
          <w:r>
            <w:rPr>
              <w:b/>
              <w:bCs/>
            </w:rPr>
            <w:fldChar w:fldCharType="end"/>
          </w:r>
        </w:p>
      </w:sdtContent>
    </w:sdt>
    <w:p w:rsidR="005027B8" w:rsidRDefault="005027B8" w:rsidP="005027B8">
      <w:r>
        <w:br w:type="page"/>
      </w:r>
    </w:p>
    <w:p w:rsidR="001F3E69" w:rsidRDefault="001F3E69" w:rsidP="001F3E69">
      <w:pPr>
        <w:pStyle w:val="berschrift1"/>
      </w:pPr>
      <w:bookmarkStart w:id="178" w:name="_Toc530484969"/>
      <w:r>
        <w:lastRenderedPageBreak/>
        <w:t>Einführung</w:t>
      </w:r>
      <w:bookmarkEnd w:id="0"/>
      <w:bookmarkEnd w:id="178"/>
    </w:p>
    <w:p w:rsidR="005027B8" w:rsidRPr="005027B8" w:rsidRDefault="005027B8" w:rsidP="005027B8">
      <w:r>
        <w:t xml:space="preserve">Das Projekt des Antrags- und Formularverwaltungstool wurde uns am </w:t>
      </w:r>
      <w:r w:rsidR="00AB3E88">
        <w:t>13.11.2018 vorgeschlagen. Es handelt sich um ein Tool, was die internen Prozesse in der Berufsschul</w:t>
      </w:r>
      <w:r w:rsidR="00855012">
        <w:t xml:space="preserve">e ATIW in Paderborn vereinfachen soll. </w:t>
      </w:r>
    </w:p>
    <w:p w:rsidR="001F3E69" w:rsidRDefault="001F3E69" w:rsidP="001F3E69">
      <w:pPr>
        <w:pStyle w:val="berschrift1"/>
      </w:pPr>
      <w:bookmarkStart w:id="179" w:name="_Toc530120596"/>
      <w:bookmarkStart w:id="180" w:name="_Toc530484970"/>
      <w:r>
        <w:t>Auftrag</w:t>
      </w:r>
      <w:bookmarkEnd w:id="179"/>
      <w:bookmarkEnd w:id="180"/>
    </w:p>
    <w:p w:rsidR="001F3E69" w:rsidRDefault="001F3E69" w:rsidP="001F3E69">
      <w:pPr>
        <w:pStyle w:val="berschrift2"/>
      </w:pPr>
      <w:bookmarkStart w:id="181" w:name="_Toc530120597"/>
      <w:bookmarkStart w:id="182" w:name="_Toc530484971"/>
      <w:r>
        <w:t>Einsatzfeld des Produktes</w:t>
      </w:r>
      <w:bookmarkEnd w:id="181"/>
      <w:bookmarkEnd w:id="182"/>
    </w:p>
    <w:p w:rsidR="005027B8" w:rsidRDefault="00AB3E88" w:rsidP="005027B8">
      <w:pPr>
        <w:rPr>
          <w:ins w:id="183" w:author="Julius Nordhues" w:date="2018-11-20T07:52:00Z"/>
        </w:rPr>
      </w:pPr>
      <w:r>
        <w:t xml:space="preserve">Das Produkt soll lediglich intern im ATIW von den Lehrkräften und Schülern genutzt werden. </w:t>
      </w:r>
    </w:p>
    <w:p w:rsidR="00855012" w:rsidRDefault="00855012" w:rsidP="00855012">
      <w:pPr>
        <w:rPr>
          <w:ins w:id="184" w:author="Julius Nordhues" w:date="2018-11-20T07:52:00Z"/>
        </w:rPr>
      </w:pPr>
      <w:ins w:id="185" w:author="Julius Nordhues" w:date="2018-11-20T07:52:00Z">
        <w:r>
          <w:t>Die Lösung soll ausschließlich in der ATIW Berufsschule zum Einsatz kommen und den regelmäßigen bürokratischen Aufwand reduzieren. Nutzer sind Verwaltungs-, sowie Lehrkräfte bzw. Hilfskräfte. Diese sind sowohl Nutzer als auch Verwalter der erstellten Systemumgebung.</w:t>
        </w:r>
      </w:ins>
    </w:p>
    <w:p w:rsidR="00855012" w:rsidRPr="005027B8" w:rsidRDefault="00855012" w:rsidP="005027B8">
      <w:ins w:id="186" w:author="Julius Nordhues" w:date="2018-11-20T07:52:00Z">
        <w:r>
          <w:t xml:space="preserve">Außerdem wird das Tool nur über das Lehrernetz erreichbar sein. </w:t>
        </w:r>
      </w:ins>
    </w:p>
    <w:p w:rsidR="00AB3E88" w:rsidRDefault="001F3E69" w:rsidP="00AB3E88">
      <w:pPr>
        <w:pStyle w:val="berschrift2"/>
      </w:pPr>
      <w:bookmarkStart w:id="187" w:name="_Toc530120598"/>
      <w:bookmarkStart w:id="188" w:name="_Toc530484972"/>
      <w:r>
        <w:t>Ist-Zustand</w:t>
      </w:r>
      <w:bookmarkEnd w:id="187"/>
      <w:bookmarkEnd w:id="188"/>
    </w:p>
    <w:p w:rsidR="00855012" w:rsidRPr="00855012" w:rsidRDefault="00855012" w:rsidP="00855012">
      <w:pPr>
        <w:rPr>
          <w:moveTo w:id="189" w:author="Julius Nordhues" w:date="2018-11-20T07:47:00Z"/>
        </w:rPr>
      </w:pPr>
      <w:moveToRangeStart w:id="190" w:author="Julius Nordhues" w:date="2018-11-20T07:47:00Z" w:name="move530463405"/>
      <w:moveTo w:id="191" w:author="Julius Nordhues" w:date="2018-11-20T07:47:00Z">
        <w:r w:rsidRPr="00855012">
          <w:t>Das Kollegium der ATIW gGmbH Berufskolleg Paderborn kam am 13.11.2018 auf uns zu, mit der Anfrage für einen Auftrag. Das Problem des Kollegiums ist das interne Antrags- und Formularwesen. Zurzeit müssen Anträge in Word- bzw. PDF Vorlagen ausgefüllt, ausgedruckt und unterschrieben werden, bevor Sie zu Fuß an die nächst höhere Instanz weitergeleitet werden. Anträge in Papierform erzeugen unnötigen bürokratischen Aufwand, der sich durch digitale Abläufe reduzieren ließe. Dementsprechend beauftragt uns das Berufskolleg eine Lösung für Ihre Antrags- und Formularbearbeitung zu entwickeln. Es liegen keine festen Vorstellungen über die Realisierung kundenseitig vor.</w:t>
        </w:r>
      </w:moveTo>
    </w:p>
    <w:p w:rsidR="00855012" w:rsidRPr="00855012" w:rsidDel="00855012" w:rsidRDefault="00855012" w:rsidP="00855012">
      <w:pPr>
        <w:rPr>
          <w:moveFrom w:id="192" w:author="Julius Nordhues" w:date="2018-11-20T07:47:00Z"/>
        </w:rPr>
      </w:pPr>
      <w:moveFromRangeStart w:id="193" w:author="Julius Nordhues" w:date="2018-11-20T07:47:00Z" w:name="move530463405"/>
      <w:moveToRangeEnd w:id="190"/>
      <w:moveFrom w:id="194" w:author="Julius Nordhues" w:date="2018-11-20T07:47:00Z">
        <w:r w:rsidRPr="00855012" w:rsidDel="00855012">
          <w:t>Das Kollegium der ATIW gGmbH Berufskolleg Paderborn kam am 13.11.2018 auf uns zu, mit der Anfrage für einen Auftrag. Das Problem des Kollegiums ist das interne Antrags- und Formularwesen. Zurzeit müssen Anträge in Word- bzw. PDF Vorlagen ausgefüllt, ausgedruckt und unterschrieben werden, bevor Sie zu Fuß an die nächst höhere Instanz weitergeleitet werden. Anträge in Papierform erzeugen unnötigen bürokratischen Aufwand, der sich durch digitale Abläufe reduzieren ließe. Dementsprechend beauftragt uns das Berufskolleg eine Lösung für Ihre Antrags- und Formularbearbeitung zu entwickeln. Es liegen keine festen Vorstellungen über die Realisierung kundenseitig vor.</w:t>
        </w:r>
      </w:moveFrom>
    </w:p>
    <w:moveFromRangeEnd w:id="193"/>
    <w:p w:rsidR="00AB3E88" w:rsidRPr="00AB3E88" w:rsidRDefault="00AB3E88" w:rsidP="00AB3E88">
      <w:r>
        <w:t>Am ATIW müssen Dokumente händisch über Word- oder PDF-Vorlagen ausgefüllt, gedruckt und unterzeichnet werden. Danach folgt die Weitergabe an die nächst höhere Distanz, die oftmals eine weitere Unterschrift bzw. gegebenenfalls Änderungen am Dokument vornehmen muss. Dadurch entsteht oftmals ein erhöhter Aufwand an Druckerpapier, Laufwege und Zeit.</w:t>
      </w:r>
    </w:p>
    <w:p w:rsidR="001F3E69" w:rsidRDefault="001F3E69" w:rsidP="001F3E69">
      <w:pPr>
        <w:pStyle w:val="berschrift2"/>
        <w:rPr>
          <w:ins w:id="195" w:author="Julius Nordhues" w:date="2018-11-20T07:49:00Z"/>
        </w:rPr>
      </w:pPr>
      <w:bookmarkStart w:id="196" w:name="_Toc530120599"/>
      <w:bookmarkStart w:id="197" w:name="_Toc530484973"/>
      <w:r>
        <w:t>Soll-Zustand</w:t>
      </w:r>
      <w:bookmarkEnd w:id="196"/>
      <w:bookmarkEnd w:id="197"/>
    </w:p>
    <w:p w:rsidR="00855012" w:rsidRDefault="00855012" w:rsidP="00855012">
      <w:pPr>
        <w:rPr>
          <w:ins w:id="198" w:author="Julius Nordhues" w:date="2018-11-20T07:49:00Z"/>
        </w:rPr>
      </w:pPr>
      <w:ins w:id="199" w:author="Julius Nordhues" w:date="2018-11-20T07:49:00Z">
        <w:r>
          <w:t xml:space="preserve">Das Projektteam schlägt eine Stand </w:t>
        </w:r>
        <w:proofErr w:type="spellStart"/>
        <w:r>
          <w:t>Alone</w:t>
        </w:r>
        <w:proofErr w:type="spellEnd"/>
        <w:r>
          <w:t xml:space="preserve"> Lösung vor. Diese verwaltet alle Anträge und Formulare an einem zentralen Ort. Die Prozesse sollen digitalisiert werden um möglichst viel Zeit und Laufaufwand einzusparen. Die Anträge und Prozesse sollen über ein XML-File geschrieben werden. XML-Files werden vorgeschlagen, da XML (Extended Markup Language) einfach und schnell erlernbar ist, sodass auch eine einfache Hilfskraft Prozesse schreiben kann. Außerdem dient es der Beschreibung des Gesamtprozesses mit all seinen benötigten Daten und Verantwortlichen und gibt gleichzeitig Namenskonventionen für die Datenbank und Vorlagenerstellung vor</w:t>
        </w:r>
      </w:ins>
    </w:p>
    <w:p w:rsidR="00855012" w:rsidRDefault="00855012" w:rsidP="00855012">
      <w:pPr>
        <w:rPr>
          <w:ins w:id="200" w:author="Julius Nordhues" w:date="2018-11-20T07:49:00Z"/>
        </w:rPr>
      </w:pPr>
    </w:p>
    <w:p w:rsidR="00855012" w:rsidRDefault="00855012" w:rsidP="00855012">
      <w:pPr>
        <w:rPr>
          <w:ins w:id="201" w:author="Julius Nordhues" w:date="2018-11-20T07:49:00Z"/>
        </w:rPr>
      </w:pPr>
      <w:ins w:id="202" w:author="Julius Nordhues" w:date="2018-11-20T07:49:00Z">
        <w:r>
          <w:t xml:space="preserve">Unser Tool erlaubt es jeder Zeit weitere XML Files einzulesen. Dies bedeutet, dass immer neue Anträge und Prozesse ins Tool geladen werden können. </w:t>
        </w:r>
      </w:ins>
    </w:p>
    <w:p w:rsidR="00855012" w:rsidRDefault="00855012" w:rsidP="00855012">
      <w:pPr>
        <w:rPr>
          <w:ins w:id="203" w:author="Julius Nordhues" w:date="2018-11-20T07:49:00Z"/>
        </w:rPr>
      </w:pPr>
    </w:p>
    <w:p w:rsidR="00855012" w:rsidRPr="00855012" w:rsidRDefault="00855012">
      <w:pPr>
        <w:rPr>
          <w:rPrChange w:id="204" w:author="Julius Nordhues" w:date="2018-11-20T07:49:00Z">
            <w:rPr/>
          </w:rPrChange>
        </w:rPr>
        <w:pPrChange w:id="205" w:author="Julius Nordhues" w:date="2018-11-20T07:49:00Z">
          <w:pPr>
            <w:pStyle w:val="berschrift2"/>
          </w:pPr>
        </w:pPrChange>
      </w:pPr>
      <w:ins w:id="206" w:author="Julius Nordhues" w:date="2018-11-20T07:49:00Z">
        <w:r>
          <w:t>Zur Papierform kann durch explizite Anweisung in der XML-Datei in Form eines Belegs jederzeit zurückgekehrt werden.</w:t>
        </w:r>
      </w:ins>
    </w:p>
    <w:p w:rsidR="00AB3E88" w:rsidRPr="00AB3E88" w:rsidRDefault="00AB3E88" w:rsidP="00AB3E88">
      <w:r>
        <w:t xml:space="preserve">Bestmöglich sollte ein Tool erstellt werden, welches das händische Ausfüllen der Vorlagen ersetzt und die zu prüfenden Daten in einer Datenbank abbilden kann. Dies soll </w:t>
      </w:r>
      <w:proofErr w:type="gramStart"/>
      <w:r>
        <w:t>den Zeit</w:t>
      </w:r>
      <w:proofErr w:type="gramEnd"/>
      <w:r>
        <w:t xml:space="preserve"> und Papier bzw. Laufaufwand deutlich senken.</w:t>
      </w:r>
    </w:p>
    <w:p w:rsidR="001F3E69" w:rsidRDefault="001F3E69" w:rsidP="001F3E69">
      <w:pPr>
        <w:pStyle w:val="berschrift1"/>
      </w:pPr>
      <w:bookmarkStart w:id="207" w:name="_Toc530120600"/>
      <w:bookmarkStart w:id="208" w:name="_Toc530484974"/>
      <w:r>
        <w:lastRenderedPageBreak/>
        <w:t>Analyse</w:t>
      </w:r>
      <w:bookmarkEnd w:id="207"/>
      <w:bookmarkEnd w:id="208"/>
    </w:p>
    <w:p w:rsidR="00AB3E88" w:rsidRDefault="001F3E69" w:rsidP="00AB3E88">
      <w:pPr>
        <w:pStyle w:val="berschrift2"/>
      </w:pPr>
      <w:bookmarkStart w:id="209" w:name="_Toc530120601"/>
      <w:bookmarkStart w:id="210" w:name="_Toc530484975"/>
      <w:r>
        <w:t>Analyse des Problems</w:t>
      </w:r>
      <w:bookmarkEnd w:id="209"/>
      <w:bookmarkEnd w:id="210"/>
    </w:p>
    <w:p w:rsidR="00855012" w:rsidRDefault="00AB3E88">
      <w:pPr>
        <w:rPr>
          <w:ins w:id="211" w:author="Julius Nordhues" w:date="2018-11-20T07:50:00Z"/>
        </w:rPr>
      </w:pPr>
      <w:r>
        <w:t>Das Hauptproblem liegt in dem persönlichen überbringen der Dokumente zur nächsten Instanz. Sowie keinem einheitlichen Bearbeitungstool oder Ablagesystem für die Vorlagen.</w:t>
      </w:r>
    </w:p>
    <w:p w:rsidR="00855012" w:rsidRPr="00855012" w:rsidDel="00855012" w:rsidRDefault="00855012">
      <w:pPr>
        <w:rPr>
          <w:del w:id="212" w:author="Julius Nordhues" w:date="2018-11-20T07:52:00Z"/>
        </w:rPr>
      </w:pPr>
    </w:p>
    <w:p w:rsidR="00513C59" w:rsidRDefault="001F3E69" w:rsidP="001F2CD8">
      <w:pPr>
        <w:pStyle w:val="berschrift2"/>
      </w:pPr>
      <w:bookmarkStart w:id="213" w:name="_Toc530120602"/>
      <w:bookmarkStart w:id="214" w:name="_Toc530484976"/>
      <w:r>
        <w:t>Abgrenzung des zu entwickelnden Systems</w:t>
      </w:r>
      <w:bookmarkEnd w:id="213"/>
      <w:bookmarkEnd w:id="214"/>
      <w:r w:rsidR="00513C59">
        <w:t xml:space="preserve"> </w:t>
      </w:r>
    </w:p>
    <w:p w:rsidR="00513C59" w:rsidRDefault="00513C59" w:rsidP="00AB3E88">
      <w:r>
        <w:t>Aufgrund strenger zeitlicher Begrenzungen soll das Projekt nicht dem Anspruch einer vollfunktionsfähigen Verwaltungslösung genügen. Vielmehr soll es als gedanklicher Ansatz betrachtet werden, der die Grundlage für eine Erweiterung der hier bereitgestellten Grundfunktionen bietet.</w:t>
      </w:r>
    </w:p>
    <w:p w:rsidR="00513C59" w:rsidRPr="00AB3E88" w:rsidRDefault="00513C59" w:rsidP="00AB3E88">
      <w:r>
        <w:t>In diesem Sinne werden Schnittstellen bereitgestellt, sowie Programmfunktionen gekapselt um leichte Anpassung und Erweiterung möglich zu machen.</w:t>
      </w:r>
    </w:p>
    <w:p w:rsidR="003C0B60" w:rsidRDefault="003C0B60" w:rsidP="003C0B60">
      <w:pPr>
        <w:pStyle w:val="berschrift2"/>
      </w:pPr>
      <w:bookmarkStart w:id="215" w:name="_Toc530120603"/>
      <w:bookmarkStart w:id="216" w:name="_Toc530484977"/>
      <w:r>
        <w:t>Zusammenfassung der Systemarchitektur</w:t>
      </w:r>
      <w:bookmarkEnd w:id="216"/>
    </w:p>
    <w:p w:rsidR="003C0B60" w:rsidRPr="003C0B60" w:rsidRDefault="003C0B60" w:rsidP="003C0B60">
      <w:r>
        <w:t xml:space="preserve">Das System ist grob in drei Komponenten unterteilt. Einen Datenbankserver auf MySQL Basis, einen Webserver zur Kommunikation mit dem </w:t>
      </w:r>
      <w:r w:rsidR="0011013C">
        <w:t>HTTP-</w:t>
      </w:r>
      <w:r>
        <w:t xml:space="preserve">Protokoll, der in .NET entwickelt wird und </w:t>
      </w:r>
      <w:r w:rsidR="0011013C">
        <w:t>alle grundlegenden Funktionalitäten bereitstellt</w:t>
      </w:r>
      <w:r>
        <w:t>, sowie einem Frontend für die User selbst</w:t>
      </w:r>
      <w:r w:rsidR="00CD5E03">
        <w:t>, ebenfalls in .NET</w:t>
      </w:r>
      <w:r w:rsidR="0011013C">
        <w:t xml:space="preserve">, das </w:t>
      </w:r>
      <w:r w:rsidR="00210BA0">
        <w:t>auf diese Funktionen zurückgreift</w:t>
      </w:r>
      <w:r>
        <w:t>.</w:t>
      </w:r>
    </w:p>
    <w:p w:rsidR="00BA7E30" w:rsidRDefault="001F3E69" w:rsidP="003C0B60">
      <w:pPr>
        <w:pStyle w:val="berschrift2"/>
      </w:pPr>
      <w:bookmarkStart w:id="217" w:name="_Toc530484978"/>
      <w:r>
        <w:t>Beschreibung der Schnittstellen</w:t>
      </w:r>
      <w:bookmarkEnd w:id="215"/>
      <w:bookmarkEnd w:id="217"/>
    </w:p>
    <w:p w:rsidR="00A35A18" w:rsidRPr="00A35A18" w:rsidRDefault="00A35A18" w:rsidP="00A35A18">
      <w:r>
        <w:t>Die Kommunikation zwischen MySQL-Server und http-Server wird über die Standard .NET Bibliotheken</w:t>
      </w:r>
      <w:r w:rsidR="005B3594">
        <w:t xml:space="preserve"> realisiert und geschieht in Reaktion auf Interaktionen auf der Clientseite, die mit dem Webserver über</w:t>
      </w:r>
      <w:r>
        <w:t xml:space="preserve"> eine REST-Schnittstelle </w:t>
      </w:r>
      <w:r w:rsidR="005B3594">
        <w:t>kommuniziert</w:t>
      </w:r>
      <w:r w:rsidR="00EA3D2D">
        <w:t xml:space="preserve"> (auch diese werden über .NET Bibliotheken umgesetzt)</w:t>
      </w:r>
      <w:r w:rsidR="005B3594">
        <w:t>.</w:t>
      </w:r>
      <w:r w:rsidR="009578D5">
        <w:t xml:space="preserve"> REST (für </w:t>
      </w:r>
      <w:proofErr w:type="spellStart"/>
      <w:r w:rsidR="009578D5">
        <w:t>Representational</w:t>
      </w:r>
      <w:proofErr w:type="spellEnd"/>
      <w:r w:rsidR="009578D5">
        <w:t xml:space="preserve"> State Transfer) bietet eine standardisierte Umsetzung einer Webschnittstelle an, die </w:t>
      </w:r>
      <w:proofErr w:type="spellStart"/>
      <w:r w:rsidR="009578D5">
        <w:t>stateless</w:t>
      </w:r>
      <w:proofErr w:type="spellEnd"/>
      <w:r w:rsidR="009578D5">
        <w:t xml:space="preserve"> ist, also ohne Sessions auskommt und stattdessen alle für eine Aktion benötigten Informationen wie Nutzernamen, Passwort und weiteres mitüberträgt. </w:t>
      </w:r>
      <w:r w:rsidR="00EA3D2D">
        <w:t>Als Vorteil ergibt sich zum Beispiel die Möglichkeit, auf die komplexe Verwaltung aktiver Usersessions zu verzichten, damit die Server zu entlasten und die Codebasis aufgeräumter zu halten. Zudem müssen weniger Ausnahmefälle berücksichtigt werden.</w:t>
      </w:r>
      <w:r w:rsidR="00ED2655">
        <w:t xml:space="preserve"> Die .NET Standardbibliotheken reduzieren den Dokumentations- und Wartungsaufwand </w:t>
      </w:r>
      <w:proofErr w:type="gramStart"/>
      <w:r w:rsidR="00ED2655">
        <w:t>den externe Bibliotheken</w:t>
      </w:r>
      <w:proofErr w:type="gramEnd"/>
      <w:r w:rsidR="00ED2655">
        <w:t xml:space="preserve"> mit sich bringen würden.</w:t>
      </w:r>
    </w:p>
    <w:p w:rsidR="0012418E" w:rsidRDefault="0012418E" w:rsidP="0012418E">
      <w:pPr>
        <w:pStyle w:val="berschrift2"/>
      </w:pPr>
      <w:bookmarkStart w:id="218" w:name="_Toc530120605"/>
      <w:bookmarkStart w:id="219" w:name="_Toc530484979"/>
      <w:r>
        <w:t>Gewünschtes Verhalten/ Effekte</w:t>
      </w:r>
      <w:bookmarkEnd w:id="218"/>
      <w:bookmarkEnd w:id="219"/>
    </w:p>
    <w:p w:rsidR="00802345" w:rsidRDefault="00802345" w:rsidP="00802345">
      <w:pPr>
        <w:rPr>
          <w:ins w:id="220" w:author="Julius Nordhues" w:date="2018-11-20T07:58:00Z"/>
        </w:rPr>
      </w:pPr>
      <w:r>
        <w:t>Die Software soll die vielen verschiedenen Prozesse in einer einheitlichen Oberfläche zusammenfassen die leicht zu überblicken und Nutzen ist</w:t>
      </w:r>
      <w:ins w:id="221" w:author="Julius Nordhues" w:date="2018-11-20T07:57:00Z">
        <w:r w:rsidR="00FE518E">
          <w:t xml:space="preserve">. Außerdem soll </w:t>
        </w:r>
      </w:ins>
      <w:del w:id="222" w:author="Julius Nordhues" w:date="2018-11-20T07:57:00Z">
        <w:r w:rsidDel="00FE518E">
          <w:delText xml:space="preserve"> und </w:delText>
        </w:r>
      </w:del>
      <w:r>
        <w:t xml:space="preserve">es obsolet </w:t>
      </w:r>
      <w:del w:id="223" w:author="Julius Nordhues" w:date="2018-11-20T07:57:00Z">
        <w:r w:rsidDel="00FE518E">
          <w:delText xml:space="preserve">macht </w:delText>
        </w:r>
      </w:del>
      <w:ins w:id="224" w:author="Julius Nordhues" w:date="2018-11-20T07:57:00Z">
        <w:r w:rsidR="00FE518E">
          <w:t xml:space="preserve">machen </w:t>
        </w:r>
      </w:ins>
      <w:r>
        <w:t>sich den Prozessablauf für jedes Dokument ein</w:t>
      </w:r>
      <w:del w:id="225" w:author="Julius Nordhues" w:date="2018-11-20T07:58:00Z">
        <w:r w:rsidDel="00FE518E">
          <w:delText>zu</w:delText>
        </w:r>
      </w:del>
      <w:r>
        <w:t>prägen</w:t>
      </w:r>
      <w:ins w:id="226" w:author="Julius Nordhues" w:date="2018-11-20T07:58:00Z">
        <w:r w:rsidR="00FE518E">
          <w:t xml:space="preserve"> zu müssen</w:t>
        </w:r>
      </w:ins>
      <w:r>
        <w:t>. Darüber hinaus reduziert die Verlagerung des Fokus auf digitale Verarbeitung den Papieraufwand und erhöht damit die Übersichtlichkeit.</w:t>
      </w:r>
    </w:p>
    <w:p w:rsidR="00FE518E" w:rsidRPr="00802345" w:rsidRDefault="00FE518E" w:rsidP="00802345">
      <w:ins w:id="227" w:author="Julius Nordhues" w:date="2018-11-20T07:58:00Z">
        <w:r>
          <w:t xml:space="preserve">Durch die Schnittstellen </w:t>
        </w:r>
      </w:ins>
      <w:ins w:id="228" w:author="Julius Nordhues" w:date="2018-11-20T07:59:00Z">
        <w:r>
          <w:t xml:space="preserve">und eine ausführliche Dokumentation </w:t>
        </w:r>
      </w:ins>
      <w:ins w:id="229" w:author="Julius Nordhues" w:date="2018-11-20T07:58:00Z">
        <w:r>
          <w:t xml:space="preserve">wird gewährleistet, dass weitere Anpassungen an die Kundenwünsche </w:t>
        </w:r>
      </w:ins>
      <w:ins w:id="230" w:author="Julius Nordhues" w:date="2018-11-20T07:59:00Z">
        <w:r>
          <w:t>von Projektteam oder auch durch weitere externe Dienstleister umgesetzt werden können.</w:t>
        </w:r>
      </w:ins>
    </w:p>
    <w:p w:rsidR="005027B8" w:rsidRDefault="005027B8" w:rsidP="005027B8">
      <w:pPr>
        <w:pStyle w:val="berschrift3"/>
        <w:rPr>
          <w:ins w:id="231" w:author="Julius Nordhues" w:date="2018-11-20T08:01:00Z"/>
        </w:rPr>
      </w:pPr>
      <w:bookmarkStart w:id="232" w:name="_Toc530484980"/>
      <w:r>
        <w:t>Grafik über die Erstellung eines Prozesses</w:t>
      </w:r>
      <w:bookmarkEnd w:id="232"/>
    </w:p>
    <w:p w:rsidR="00FE518E" w:rsidRPr="00FE518E" w:rsidRDefault="00FE518E">
      <w:pPr>
        <w:rPr>
          <w:rPrChange w:id="233" w:author="Julius Nordhues" w:date="2018-11-20T08:01:00Z">
            <w:rPr/>
          </w:rPrChange>
        </w:rPr>
        <w:pPrChange w:id="234" w:author="Julius Nordhues" w:date="2018-11-20T08:01:00Z">
          <w:pPr>
            <w:pStyle w:val="berschrift3"/>
          </w:pPr>
        </w:pPrChange>
      </w:pPr>
      <w:ins w:id="235" w:author="Julius Nordhues" w:date="2018-11-20T08:01:00Z">
        <w:r>
          <w:object w:dxaOrig="2191" w:dyaOrig="8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9.5pt;height:439.5pt" o:ole="">
              <v:imagedata r:id="rId6" o:title=""/>
            </v:shape>
            <o:OLEObject Type="Embed" ProgID="Visio.Drawing.15" ShapeID="_x0000_i1025" DrawAspect="Content" ObjectID="_1604228004" r:id="rId7"/>
          </w:object>
        </w:r>
      </w:ins>
    </w:p>
    <w:p w:rsidR="005027B8" w:rsidRDefault="005027B8" w:rsidP="005027B8">
      <w:pPr>
        <w:pStyle w:val="berschrift3"/>
        <w:rPr>
          <w:ins w:id="236" w:author="Julius Nordhues" w:date="2018-11-20T08:01:00Z"/>
        </w:rPr>
      </w:pPr>
      <w:bookmarkStart w:id="237" w:name="_Toc530484981"/>
      <w:r>
        <w:t>Grafik über die Nutzung eines Prozesses</w:t>
      </w:r>
      <w:bookmarkEnd w:id="237"/>
    </w:p>
    <w:p w:rsidR="00FE518E" w:rsidRPr="00FE518E" w:rsidRDefault="00FE518E">
      <w:pPr>
        <w:rPr>
          <w:rPrChange w:id="238" w:author="Julius Nordhues" w:date="2018-11-20T08:01:00Z">
            <w:rPr/>
          </w:rPrChange>
        </w:rPr>
        <w:pPrChange w:id="239" w:author="Julius Nordhues" w:date="2018-11-20T08:01:00Z">
          <w:pPr>
            <w:pStyle w:val="berschrift3"/>
          </w:pPr>
        </w:pPrChange>
      </w:pPr>
      <w:ins w:id="240" w:author="Julius Nordhues" w:date="2018-11-20T08:01:00Z">
        <w:r>
          <w:object w:dxaOrig="6436" w:dyaOrig="13156">
            <v:shape id="_x0000_i1026" type="#_x0000_t75" style="width:321.75pt;height:657.75pt" o:ole="">
              <v:imagedata r:id="rId8" o:title=""/>
            </v:shape>
            <o:OLEObject Type="Embed" ProgID="Visio.Drawing.15" ShapeID="_x0000_i1026" DrawAspect="Content" ObjectID="_1604228005" r:id="rId9"/>
          </w:object>
        </w:r>
      </w:ins>
    </w:p>
    <w:p w:rsidR="0012418E" w:rsidRDefault="0012418E" w:rsidP="0012418E">
      <w:pPr>
        <w:pStyle w:val="berschrift2"/>
      </w:pPr>
      <w:bookmarkStart w:id="241" w:name="_Toc530120606"/>
      <w:bookmarkStart w:id="242" w:name="_Toc530484982"/>
      <w:r>
        <w:t>Produkt-/Funktionsübersicht</w:t>
      </w:r>
      <w:bookmarkEnd w:id="241"/>
      <w:bookmarkEnd w:id="242"/>
    </w:p>
    <w:p w:rsidR="00960127" w:rsidRDefault="0012418E" w:rsidP="005027B8">
      <w:pPr>
        <w:pStyle w:val="berschrift3"/>
      </w:pPr>
      <w:bookmarkStart w:id="243" w:name="_Toc530120607"/>
      <w:bookmarkStart w:id="244" w:name="_Toc530484983"/>
      <w:r>
        <w:t>Muss-Funktionen</w:t>
      </w:r>
      <w:bookmarkEnd w:id="243"/>
      <w:bookmarkEnd w:id="244"/>
    </w:p>
    <w:p w:rsidR="005027B8" w:rsidRDefault="005027B8" w:rsidP="005027B8">
      <w:pPr>
        <w:pStyle w:val="Listenabsatz"/>
        <w:numPr>
          <w:ilvl w:val="0"/>
          <w:numId w:val="1"/>
        </w:numPr>
      </w:pPr>
      <w:r>
        <w:t>XML-Prozessdateien überprüfen</w:t>
      </w:r>
    </w:p>
    <w:p w:rsidR="005027B8" w:rsidRDefault="005027B8" w:rsidP="005027B8">
      <w:pPr>
        <w:pStyle w:val="Listenabsatz"/>
        <w:numPr>
          <w:ilvl w:val="1"/>
          <w:numId w:val="1"/>
        </w:numPr>
      </w:pPr>
      <w:r>
        <w:t>Auf Struktur</w:t>
      </w:r>
    </w:p>
    <w:p w:rsidR="005027B8" w:rsidRDefault="005027B8" w:rsidP="005027B8">
      <w:pPr>
        <w:pStyle w:val="Listenabsatz"/>
        <w:numPr>
          <w:ilvl w:val="1"/>
          <w:numId w:val="1"/>
        </w:numPr>
      </w:pPr>
      <w:r>
        <w:t>Auf Syntax</w:t>
      </w:r>
    </w:p>
    <w:p w:rsidR="005027B8" w:rsidRDefault="005027B8" w:rsidP="005027B8">
      <w:pPr>
        <w:pStyle w:val="Listenabsatz"/>
        <w:numPr>
          <w:ilvl w:val="1"/>
          <w:numId w:val="1"/>
        </w:numPr>
      </w:pPr>
      <w:r>
        <w:t>Allgemeine Korrektheit</w:t>
      </w:r>
    </w:p>
    <w:p w:rsidR="00960127" w:rsidRDefault="00960127" w:rsidP="00960127">
      <w:pPr>
        <w:pStyle w:val="Listenabsatz"/>
        <w:numPr>
          <w:ilvl w:val="0"/>
          <w:numId w:val="1"/>
        </w:numPr>
      </w:pPr>
      <w:r>
        <w:t>X</w:t>
      </w:r>
      <w:r w:rsidR="005027B8">
        <w:t>ML-Prozessd</w:t>
      </w:r>
      <w:r>
        <w:t>ateien interpretieren</w:t>
      </w:r>
    </w:p>
    <w:p w:rsidR="00960127" w:rsidRDefault="00960127" w:rsidP="00960127">
      <w:pPr>
        <w:pStyle w:val="Listenabsatz"/>
        <w:numPr>
          <w:ilvl w:val="1"/>
          <w:numId w:val="1"/>
        </w:numPr>
      </w:pPr>
      <w:r>
        <w:t>Daraus eine DB-Tabelle erzeugen</w:t>
      </w:r>
    </w:p>
    <w:p w:rsidR="00960127" w:rsidRDefault="00960127" w:rsidP="00960127">
      <w:pPr>
        <w:pStyle w:val="Listenabsatz"/>
        <w:numPr>
          <w:ilvl w:val="1"/>
          <w:numId w:val="1"/>
        </w:numPr>
      </w:pPr>
      <w:r>
        <w:t>Daraus Objekte erzeugen</w:t>
      </w:r>
    </w:p>
    <w:p w:rsidR="00960127" w:rsidRDefault="00960127" w:rsidP="00960127">
      <w:pPr>
        <w:pStyle w:val="Listenabsatz"/>
        <w:numPr>
          <w:ilvl w:val="0"/>
          <w:numId w:val="1"/>
        </w:numPr>
      </w:pPr>
      <w:r>
        <w:t>UI dynamisch aus Objekten erzeugen</w:t>
      </w:r>
    </w:p>
    <w:p w:rsidR="005027B8" w:rsidRDefault="005027B8" w:rsidP="005027B8">
      <w:pPr>
        <w:pStyle w:val="Listenabsatz"/>
        <w:numPr>
          <w:ilvl w:val="1"/>
          <w:numId w:val="1"/>
        </w:numPr>
      </w:pPr>
      <w:r>
        <w:t>Einträge aus der UI in die erzeugte DB-Tabelle füllen</w:t>
      </w:r>
    </w:p>
    <w:p w:rsidR="00960127" w:rsidRDefault="00960127" w:rsidP="00960127">
      <w:pPr>
        <w:pStyle w:val="Listenabsatz"/>
        <w:numPr>
          <w:ilvl w:val="0"/>
          <w:numId w:val="1"/>
        </w:numPr>
      </w:pPr>
      <w:r>
        <w:t>Ermöglichung allgemeiner Prozessgestaltung</w:t>
      </w:r>
    </w:p>
    <w:p w:rsidR="00960127" w:rsidRDefault="00960127" w:rsidP="00960127">
      <w:pPr>
        <w:pStyle w:val="Listenabsatz"/>
        <w:numPr>
          <w:ilvl w:val="1"/>
          <w:numId w:val="1"/>
        </w:numPr>
      </w:pPr>
      <w:r>
        <w:t>Genehmigung</w:t>
      </w:r>
    </w:p>
    <w:p w:rsidR="00960127" w:rsidRDefault="00960127" w:rsidP="00960127">
      <w:pPr>
        <w:pStyle w:val="Listenabsatz"/>
        <w:numPr>
          <w:ilvl w:val="1"/>
          <w:numId w:val="1"/>
        </w:numPr>
      </w:pPr>
      <w:r>
        <w:t>Zielperson eines Prozessschrittes festlegen</w:t>
      </w:r>
    </w:p>
    <w:p w:rsidR="00960127" w:rsidRDefault="00960127" w:rsidP="00960127">
      <w:pPr>
        <w:pStyle w:val="Listenabsatz"/>
        <w:numPr>
          <w:ilvl w:val="1"/>
          <w:numId w:val="1"/>
        </w:numPr>
      </w:pPr>
      <w:r>
        <w:t>Belege erzeugen</w:t>
      </w:r>
    </w:p>
    <w:p w:rsidR="005027B8" w:rsidRDefault="005027B8" w:rsidP="005027B8">
      <w:pPr>
        <w:pStyle w:val="Listenabsatz"/>
        <w:numPr>
          <w:ilvl w:val="2"/>
          <w:numId w:val="1"/>
        </w:numPr>
      </w:pPr>
      <w:r w:rsidRPr="005027B8">
        <w:t>Automatische Befüllung von Word-Vorlagen nach der XML-Prozessdatei</w:t>
      </w:r>
    </w:p>
    <w:p w:rsidR="00960127" w:rsidRDefault="00960127" w:rsidP="00960127">
      <w:pPr>
        <w:pStyle w:val="Listenabsatz"/>
        <w:numPr>
          <w:ilvl w:val="1"/>
          <w:numId w:val="1"/>
        </w:numPr>
      </w:pPr>
      <w:r>
        <w:t>E-Mail Bestätigung</w:t>
      </w:r>
    </w:p>
    <w:p w:rsidR="0012418E" w:rsidRDefault="0012418E" w:rsidP="0012418E">
      <w:pPr>
        <w:pStyle w:val="berschrift3"/>
      </w:pPr>
      <w:bookmarkStart w:id="245" w:name="_Toc530120608"/>
      <w:bookmarkStart w:id="246" w:name="_Toc530484984"/>
      <w:r>
        <w:t>Soll-Funktionen</w:t>
      </w:r>
      <w:bookmarkEnd w:id="245"/>
      <w:bookmarkEnd w:id="246"/>
    </w:p>
    <w:p w:rsidR="00960127" w:rsidRDefault="00960127" w:rsidP="00960127">
      <w:pPr>
        <w:pStyle w:val="Listenabsatz"/>
        <w:numPr>
          <w:ilvl w:val="0"/>
          <w:numId w:val="2"/>
        </w:numPr>
      </w:pPr>
      <w:r>
        <w:t>Prozessfortschritt in DB hinterlegen</w:t>
      </w:r>
    </w:p>
    <w:p w:rsidR="00960127" w:rsidRDefault="00960127" w:rsidP="00960127">
      <w:pPr>
        <w:pStyle w:val="Listenabsatz"/>
        <w:numPr>
          <w:ilvl w:val="0"/>
          <w:numId w:val="2"/>
        </w:numPr>
      </w:pPr>
      <w:r>
        <w:t>Benachrichtigungssystem (Programmintern)</w:t>
      </w:r>
    </w:p>
    <w:p w:rsidR="00960127" w:rsidRDefault="00960127" w:rsidP="00960127">
      <w:pPr>
        <w:pStyle w:val="Listenabsatz"/>
        <w:numPr>
          <w:ilvl w:val="0"/>
          <w:numId w:val="2"/>
        </w:numPr>
      </w:pPr>
      <w:r>
        <w:t>Rollensystem</w:t>
      </w:r>
    </w:p>
    <w:p w:rsidR="00960127" w:rsidRDefault="00960127" w:rsidP="00960127">
      <w:pPr>
        <w:pStyle w:val="Listenabsatz"/>
        <w:numPr>
          <w:ilvl w:val="0"/>
          <w:numId w:val="2"/>
        </w:numPr>
      </w:pPr>
      <w:r>
        <w:t>Standardrollen (Sekretärin, Schulleiter etc.)</w:t>
      </w:r>
    </w:p>
    <w:p w:rsidR="005027B8" w:rsidRPr="00960127" w:rsidRDefault="005027B8" w:rsidP="00960127">
      <w:pPr>
        <w:pStyle w:val="Listenabsatz"/>
        <w:numPr>
          <w:ilvl w:val="0"/>
          <w:numId w:val="2"/>
        </w:numPr>
      </w:pPr>
      <w:r>
        <w:t>Erstellung, Bearbeitung und Aktualisierung von XML-Prozessdateien von Serverseite</w:t>
      </w:r>
    </w:p>
    <w:p w:rsidR="0012418E" w:rsidRDefault="0012418E" w:rsidP="0012418E">
      <w:pPr>
        <w:pStyle w:val="berschrift3"/>
      </w:pPr>
      <w:bookmarkStart w:id="247" w:name="_Toc530120609"/>
      <w:bookmarkStart w:id="248" w:name="_Toc530484985"/>
      <w:r>
        <w:t>Kann-Funktionen</w:t>
      </w:r>
      <w:bookmarkEnd w:id="247"/>
      <w:bookmarkEnd w:id="248"/>
    </w:p>
    <w:p w:rsidR="00960127" w:rsidRDefault="00960127" w:rsidP="00960127">
      <w:pPr>
        <w:pStyle w:val="Listenabsatz"/>
        <w:numPr>
          <w:ilvl w:val="0"/>
          <w:numId w:val="3"/>
        </w:numPr>
      </w:pPr>
      <w:r>
        <w:t>Einfache Rechenoperationen</w:t>
      </w:r>
    </w:p>
    <w:p w:rsidR="00437FBD" w:rsidRDefault="00960127" w:rsidP="00960127">
      <w:pPr>
        <w:pStyle w:val="Listenabsatz"/>
        <w:numPr>
          <w:ilvl w:val="0"/>
          <w:numId w:val="3"/>
        </w:numPr>
      </w:pPr>
      <w:r>
        <w:t>Eingabebedingungen</w:t>
      </w:r>
    </w:p>
    <w:p w:rsidR="00960127" w:rsidRPr="00960127" w:rsidRDefault="00437FBD" w:rsidP="00437FBD">
      <w:r>
        <w:br w:type="page"/>
      </w:r>
    </w:p>
    <w:p w:rsidR="0012418E" w:rsidRDefault="0012418E" w:rsidP="0012418E">
      <w:pPr>
        <w:pStyle w:val="berschrift2"/>
      </w:pPr>
      <w:bookmarkStart w:id="249" w:name="_Toc530120610"/>
      <w:bookmarkStart w:id="250" w:name="_Toc530484986"/>
      <w:r>
        <w:t>Praktische Umsetzung der Produkt-/Funktionsübersicht</w:t>
      </w:r>
      <w:bookmarkEnd w:id="249"/>
      <w:bookmarkEnd w:id="250"/>
    </w:p>
    <w:p w:rsidR="0012418E" w:rsidRDefault="0012418E" w:rsidP="0012418E">
      <w:pPr>
        <w:pStyle w:val="berschrift3"/>
      </w:pPr>
      <w:bookmarkStart w:id="251" w:name="_Toc530120611"/>
      <w:bookmarkStart w:id="252" w:name="_Toc530484987"/>
      <w:r>
        <w:t>Muss-Funktionen</w:t>
      </w:r>
      <w:bookmarkEnd w:id="251"/>
      <w:bookmarkEnd w:id="252"/>
    </w:p>
    <w:p w:rsidR="00437FBD" w:rsidRDefault="00437FBD" w:rsidP="005D6BAA">
      <w:pPr>
        <w:pStyle w:val="berschrift4"/>
      </w:pPr>
      <w:r>
        <w:t>XML-Prozessdateien überprüfen</w:t>
      </w:r>
    </w:p>
    <w:p w:rsidR="000B3F09" w:rsidRDefault="000B3F09" w:rsidP="005D6BAA">
      <w:pPr>
        <w:pStyle w:val="Listenabsatz"/>
        <w:ind w:left="0"/>
      </w:pPr>
      <w:r>
        <w:t>Um sicherzustellen, dass im weiteren Programmablauf keine Fehler geschehen muss sichergestellt sein, dass Prozessdateien in sich korrekt und schlüssig sind. Zum Beispiel sollten Benutzeroberflächen-Elemente immer nur in ihren zugehörigen „&lt;Dialog&gt;“ Tags gefasst werden, statt frei im Dokument zu stehen.</w:t>
      </w:r>
    </w:p>
    <w:p w:rsidR="00437FBD" w:rsidRDefault="00437FBD" w:rsidP="005D6BAA">
      <w:pPr>
        <w:pStyle w:val="Listenabsatz"/>
        <w:numPr>
          <w:ilvl w:val="1"/>
          <w:numId w:val="1"/>
        </w:numPr>
        <w:ind w:left="720"/>
      </w:pPr>
      <w:r>
        <w:t>Auf Struktur</w:t>
      </w:r>
    </w:p>
    <w:p w:rsidR="00E92F88" w:rsidRDefault="00E92F88" w:rsidP="005D6BAA">
      <w:pPr>
        <w:pStyle w:val="Listenabsatz"/>
      </w:pPr>
      <w:r>
        <w:t>Es muss sichergestellt sein, dass die allgemeine Struktur eines Dokuments eingehalten wird. Die allgemeine Struktur ist wie folgt:</w:t>
      </w:r>
    </w:p>
    <w:p w:rsidR="00E92F88" w:rsidRPr="005F0559" w:rsidRDefault="00E92F88" w:rsidP="005D6BAA">
      <w:pPr>
        <w:pStyle w:val="Listenabsatz"/>
        <w:rPr>
          <w:rFonts w:ascii="Consolas" w:hAnsi="Consolas"/>
          <w:b/>
          <w:i/>
          <w:sz w:val="20"/>
        </w:rPr>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 xml:space="preserve"> …&gt;</w:t>
      </w:r>
    </w:p>
    <w:p w:rsidR="00E92F88" w:rsidRPr="005F0559" w:rsidRDefault="00E92F88" w:rsidP="005D6BAA">
      <w:pPr>
        <w:pStyle w:val="Listenabsatz"/>
        <w:rPr>
          <w:rFonts w:ascii="Consolas" w:hAnsi="Consolas"/>
          <w:b/>
          <w:i/>
          <w:sz w:val="20"/>
        </w:rPr>
      </w:pPr>
      <w:r w:rsidRPr="005F0559">
        <w:rPr>
          <w:rFonts w:ascii="Consolas" w:hAnsi="Consolas"/>
          <w:b/>
          <w:i/>
          <w:sz w:val="20"/>
        </w:rPr>
        <w:tab/>
        <w:t>&lt;</w:t>
      </w:r>
      <w:proofErr w:type="spellStart"/>
      <w:r w:rsidRPr="005F0559">
        <w:rPr>
          <w:rFonts w:ascii="Consolas" w:hAnsi="Consolas"/>
          <w:b/>
          <w:i/>
          <w:sz w:val="20"/>
        </w:rPr>
        <w:t>process</w:t>
      </w:r>
      <w:r w:rsidR="006E427D">
        <w:rPr>
          <w:rFonts w:ascii="Consolas" w:hAnsi="Consolas"/>
          <w:b/>
          <w:i/>
          <w:sz w:val="20"/>
        </w:rPr>
        <w:t>-</w:t>
      </w:r>
      <w:r w:rsidRPr="005F0559">
        <w:rPr>
          <w:rFonts w:ascii="Consolas" w:hAnsi="Consolas"/>
          <w:b/>
          <w:i/>
          <w:sz w:val="20"/>
        </w:rPr>
        <w:t>step</w:t>
      </w:r>
      <w:proofErr w:type="spellEnd"/>
      <w:r w:rsidRPr="005F0559">
        <w:rPr>
          <w:rFonts w:ascii="Consolas" w:hAnsi="Consolas"/>
          <w:b/>
          <w:i/>
          <w:sz w:val="20"/>
        </w:rPr>
        <w:t xml:space="preserve"> …&gt;</w:t>
      </w:r>
    </w:p>
    <w:p w:rsidR="00E92F88" w:rsidRPr="005F0559" w:rsidRDefault="00E92F88" w:rsidP="005D6BAA">
      <w:pPr>
        <w:pStyle w:val="Listenabsatz"/>
        <w:rPr>
          <w:rFonts w:ascii="Consolas" w:hAnsi="Consolas"/>
          <w:b/>
          <w:i/>
          <w:sz w:val="20"/>
        </w:rPr>
      </w:pPr>
      <w:r w:rsidRPr="005F0559">
        <w:rPr>
          <w:rFonts w:ascii="Consolas" w:hAnsi="Consolas"/>
          <w:b/>
          <w:i/>
          <w:sz w:val="20"/>
        </w:rPr>
        <w:tab/>
      </w:r>
      <w:r w:rsidRPr="005F0559">
        <w:rPr>
          <w:rFonts w:ascii="Consolas" w:hAnsi="Consolas"/>
          <w:b/>
          <w:i/>
          <w:sz w:val="20"/>
        </w:rPr>
        <w:tab/>
        <w:t>&lt;</w:t>
      </w:r>
      <w:proofErr w:type="spellStart"/>
      <w:r w:rsidRPr="005F0559">
        <w:rPr>
          <w:rFonts w:ascii="Consolas" w:hAnsi="Consolas"/>
          <w:b/>
          <w:i/>
          <w:sz w:val="20"/>
        </w:rPr>
        <w:t>dialog</w:t>
      </w:r>
      <w:proofErr w:type="spellEnd"/>
      <w:r w:rsidRPr="005F0559">
        <w:rPr>
          <w:rFonts w:ascii="Consolas" w:hAnsi="Consolas"/>
          <w:b/>
          <w:i/>
          <w:sz w:val="20"/>
        </w:rPr>
        <w:t xml:space="preserve"> …&gt;</w:t>
      </w:r>
    </w:p>
    <w:p w:rsidR="00E92F88" w:rsidRPr="00855012" w:rsidRDefault="00E92F88" w:rsidP="005D6BAA">
      <w:pPr>
        <w:pStyle w:val="Listenabsatz"/>
        <w:rPr>
          <w:rFonts w:ascii="Consolas" w:hAnsi="Consolas"/>
          <w:b/>
          <w:i/>
          <w:sz w:val="20"/>
          <w:lang w:val="en-US"/>
        </w:rPr>
      </w:pPr>
      <w:r w:rsidRPr="005F0559">
        <w:rPr>
          <w:rFonts w:ascii="Consolas" w:hAnsi="Consolas"/>
          <w:b/>
          <w:i/>
          <w:sz w:val="20"/>
        </w:rPr>
        <w:tab/>
      </w:r>
      <w:r w:rsidRPr="005F0559">
        <w:rPr>
          <w:rFonts w:ascii="Consolas" w:hAnsi="Consolas"/>
          <w:b/>
          <w:i/>
          <w:sz w:val="20"/>
        </w:rPr>
        <w:tab/>
      </w:r>
      <w:r w:rsidRPr="005F0559">
        <w:rPr>
          <w:rFonts w:ascii="Consolas" w:hAnsi="Consolas"/>
          <w:b/>
          <w:i/>
          <w:sz w:val="20"/>
        </w:rPr>
        <w:tab/>
      </w:r>
      <w:proofErr w:type="gramStart"/>
      <w:r w:rsidRPr="00855012">
        <w:rPr>
          <w:rFonts w:ascii="Consolas" w:hAnsi="Consolas"/>
          <w:b/>
          <w:i/>
          <w:sz w:val="20"/>
          <w:lang w:val="en-US"/>
        </w:rPr>
        <w:t>&lt;[</w:t>
      </w:r>
      <w:proofErr w:type="spellStart"/>
      <w:proofErr w:type="gramEnd"/>
      <w:r w:rsidRPr="00855012">
        <w:rPr>
          <w:rFonts w:ascii="Consolas" w:hAnsi="Consolas"/>
          <w:b/>
          <w:i/>
          <w:sz w:val="20"/>
          <w:lang w:val="en-US"/>
        </w:rPr>
        <w:t>inputelements</w:t>
      </w:r>
      <w:proofErr w:type="spellEnd"/>
      <w:r w:rsidRPr="00855012">
        <w:rPr>
          <w:rFonts w:ascii="Consolas" w:hAnsi="Consolas"/>
          <w:b/>
          <w:i/>
          <w:sz w:val="20"/>
          <w:lang w:val="en-US"/>
        </w:rPr>
        <w:t>] …/&gt;</w:t>
      </w:r>
    </w:p>
    <w:p w:rsidR="00E92F88" w:rsidRPr="00855012" w:rsidRDefault="00E92F88" w:rsidP="005D6BAA">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t>&lt;/dialog&gt;</w:t>
      </w:r>
    </w:p>
    <w:p w:rsidR="00E92F88" w:rsidRPr="00855012" w:rsidRDefault="00E92F88" w:rsidP="005D6BAA">
      <w:pPr>
        <w:pStyle w:val="Listenabsatz"/>
        <w:rPr>
          <w:rFonts w:ascii="Consolas" w:hAnsi="Consolas"/>
          <w:b/>
          <w:i/>
          <w:sz w:val="20"/>
          <w:lang w:val="en-US"/>
        </w:rPr>
      </w:pPr>
      <w:r w:rsidRPr="00855012">
        <w:rPr>
          <w:rFonts w:ascii="Consolas" w:hAnsi="Consolas"/>
          <w:b/>
          <w:i/>
          <w:sz w:val="20"/>
          <w:lang w:val="en-US"/>
        </w:rPr>
        <w:tab/>
      </w:r>
      <w:r w:rsidRPr="00855012">
        <w:rPr>
          <w:rFonts w:ascii="Consolas" w:hAnsi="Consolas"/>
          <w:b/>
          <w:i/>
          <w:sz w:val="20"/>
          <w:lang w:val="en-US"/>
        </w:rPr>
        <w:tab/>
      </w:r>
      <w:proofErr w:type="gramStart"/>
      <w:r w:rsidRPr="00855012">
        <w:rPr>
          <w:rFonts w:ascii="Consolas" w:hAnsi="Consolas"/>
          <w:b/>
          <w:i/>
          <w:sz w:val="20"/>
          <w:lang w:val="en-US"/>
        </w:rPr>
        <w:t>&lt;[</w:t>
      </w:r>
      <w:proofErr w:type="spellStart"/>
      <w:proofErr w:type="gramEnd"/>
      <w:r w:rsidRPr="00855012">
        <w:rPr>
          <w:rFonts w:ascii="Consolas" w:hAnsi="Consolas"/>
          <w:b/>
          <w:i/>
          <w:sz w:val="20"/>
          <w:lang w:val="en-US"/>
        </w:rPr>
        <w:t>processelements</w:t>
      </w:r>
      <w:proofErr w:type="spellEnd"/>
      <w:r w:rsidRPr="00855012">
        <w:rPr>
          <w:rFonts w:ascii="Consolas" w:hAnsi="Consolas"/>
          <w:b/>
          <w:i/>
          <w:sz w:val="20"/>
          <w:lang w:val="en-US"/>
        </w:rPr>
        <w:t>] …/&gt;</w:t>
      </w:r>
    </w:p>
    <w:p w:rsidR="00E92F88" w:rsidRPr="00855012" w:rsidRDefault="00E92F88" w:rsidP="005D6BAA">
      <w:pPr>
        <w:pStyle w:val="Listenabsatz"/>
        <w:rPr>
          <w:rFonts w:ascii="Consolas" w:hAnsi="Consolas"/>
          <w:b/>
          <w:i/>
          <w:sz w:val="20"/>
          <w:lang w:val="en-US"/>
        </w:rPr>
      </w:pPr>
      <w:r w:rsidRPr="00855012">
        <w:rPr>
          <w:rFonts w:ascii="Consolas" w:hAnsi="Consolas"/>
          <w:b/>
          <w:i/>
          <w:sz w:val="20"/>
          <w:lang w:val="en-US"/>
        </w:rPr>
        <w:tab/>
        <w:t>&lt;/process</w:t>
      </w:r>
      <w:r w:rsidR="006E427D" w:rsidRPr="00855012">
        <w:rPr>
          <w:rFonts w:ascii="Consolas" w:hAnsi="Consolas"/>
          <w:b/>
          <w:i/>
          <w:sz w:val="20"/>
          <w:lang w:val="en-US"/>
        </w:rPr>
        <w:t>-</w:t>
      </w:r>
      <w:r w:rsidRPr="00855012">
        <w:rPr>
          <w:rFonts w:ascii="Consolas" w:hAnsi="Consolas"/>
          <w:b/>
          <w:i/>
          <w:sz w:val="20"/>
          <w:lang w:val="en-US"/>
        </w:rPr>
        <w:t>step&gt;</w:t>
      </w:r>
    </w:p>
    <w:p w:rsidR="00E92F88" w:rsidRPr="005F0559" w:rsidRDefault="00E92F88" w:rsidP="005D6BAA">
      <w:pPr>
        <w:pStyle w:val="Listenabsatz"/>
        <w:rPr>
          <w:rFonts w:ascii="Consolas" w:hAnsi="Consolas"/>
          <w:b/>
          <w:i/>
          <w:sz w:val="20"/>
        </w:rPr>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gt;</w:t>
      </w:r>
    </w:p>
    <w:p w:rsidR="00437FBD" w:rsidRDefault="00437FBD" w:rsidP="005D6BAA">
      <w:pPr>
        <w:pStyle w:val="Listenabsatz"/>
        <w:numPr>
          <w:ilvl w:val="1"/>
          <w:numId w:val="1"/>
        </w:numPr>
        <w:ind w:left="720"/>
      </w:pPr>
      <w:r>
        <w:t>Auf Syntax</w:t>
      </w:r>
    </w:p>
    <w:p w:rsidR="005F0559" w:rsidRDefault="005F0559" w:rsidP="005D6BAA">
      <w:pPr>
        <w:pStyle w:val="Listenabsatz"/>
      </w:pPr>
      <w:r>
        <w:t xml:space="preserve">Die Syntax muss eingehalten werden. Ein Beispiel wäre die Syntax für die Verwendung von Platzhaltern. Platzhalter werden </w:t>
      </w:r>
      <w:r w:rsidR="002E5187">
        <w:t>so formuliert:</w:t>
      </w:r>
      <w:r>
        <w:t xml:space="preserve"> „[</w:t>
      </w:r>
      <w:proofErr w:type="spellStart"/>
      <w:r>
        <w:t>Placeholder</w:t>
      </w:r>
      <w:proofErr w:type="spellEnd"/>
      <w:r>
        <w:t>]“ und rühren her von technischen Namen in anderen Teilen der XML-Datei, die aber ohne Klammern formuliert werden.</w:t>
      </w:r>
    </w:p>
    <w:p w:rsidR="006E427D" w:rsidRDefault="005F0559" w:rsidP="005D6BAA">
      <w:pPr>
        <w:pStyle w:val="Listenabsatz"/>
      </w:pPr>
      <w:r>
        <w:t>Ein Beispiel wäre ein Eingabetag im ers</w:t>
      </w:r>
      <w:r w:rsidR="006E427D">
        <w:t>ten Prozessschritt, der später weiterverwendet wird:</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lt;</w:t>
      </w:r>
      <w:proofErr w:type="gramStart"/>
      <w:r w:rsidRPr="006E427D">
        <w:rPr>
          <w:rFonts w:ascii="Consolas" w:hAnsi="Consolas"/>
          <w:b/>
          <w:i/>
          <w:sz w:val="20"/>
          <w:lang w:val="en-GB"/>
        </w:rPr>
        <w:t>process</w:t>
      </w:r>
      <w:proofErr w:type="gramEnd"/>
      <w:r w:rsidRPr="006E427D">
        <w:rPr>
          <w:rFonts w:ascii="Consolas" w:hAnsi="Consolas"/>
          <w:b/>
          <w:i/>
          <w:sz w:val="20"/>
          <w:lang w:val="en-GB"/>
        </w:rPr>
        <w:t xml:space="preserve"> …&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t>&lt;</w:t>
      </w:r>
      <w:proofErr w:type="gramStart"/>
      <w:r w:rsidRPr="006E427D">
        <w:rPr>
          <w:rFonts w:ascii="Consolas" w:hAnsi="Consolas"/>
          <w:b/>
          <w:i/>
          <w:sz w:val="20"/>
          <w:lang w:val="en-GB"/>
        </w:rPr>
        <w:t>process</w:t>
      </w:r>
      <w:r>
        <w:rPr>
          <w:rFonts w:ascii="Consolas" w:hAnsi="Consolas"/>
          <w:b/>
          <w:i/>
          <w:sz w:val="20"/>
          <w:lang w:val="en-GB"/>
        </w:rPr>
        <w:t>-</w:t>
      </w:r>
      <w:r w:rsidRPr="006E427D">
        <w:rPr>
          <w:rFonts w:ascii="Consolas" w:hAnsi="Consolas"/>
          <w:b/>
          <w:i/>
          <w:sz w:val="20"/>
          <w:lang w:val="en-GB"/>
        </w:rPr>
        <w:t>step</w:t>
      </w:r>
      <w:proofErr w:type="gramEnd"/>
      <w:r w:rsidRPr="006E427D">
        <w:rPr>
          <w:rFonts w:ascii="Consolas" w:hAnsi="Consolas"/>
          <w:b/>
          <w:i/>
          <w:sz w:val="20"/>
          <w:lang w:val="en-GB"/>
        </w:rPr>
        <w:t xml:space="preserve"> …&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w:t>
      </w:r>
      <w:proofErr w:type="gramStart"/>
      <w:r w:rsidRPr="006E427D">
        <w:rPr>
          <w:rFonts w:ascii="Consolas" w:hAnsi="Consolas"/>
          <w:b/>
          <w:i/>
          <w:sz w:val="20"/>
          <w:lang w:val="en-GB"/>
        </w:rPr>
        <w:t>dialog</w:t>
      </w:r>
      <w:proofErr w:type="gramEnd"/>
      <w:r w:rsidRPr="006E427D">
        <w:rPr>
          <w:rFonts w:ascii="Consolas" w:hAnsi="Consolas"/>
          <w:b/>
          <w:i/>
          <w:sz w:val="20"/>
          <w:lang w:val="en-GB"/>
        </w:rPr>
        <w:t xml:space="preserve"> …&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r>
      <w:r w:rsidRPr="006E427D">
        <w:rPr>
          <w:rFonts w:ascii="Consolas" w:hAnsi="Consolas"/>
          <w:b/>
          <w:i/>
          <w:sz w:val="20"/>
          <w:lang w:val="en-GB"/>
        </w:rPr>
        <w:tab/>
        <w:t>&lt;</w:t>
      </w:r>
      <w:r>
        <w:rPr>
          <w:rFonts w:ascii="Consolas" w:hAnsi="Consolas"/>
          <w:b/>
          <w:i/>
          <w:sz w:val="20"/>
          <w:lang w:val="en-GB"/>
        </w:rPr>
        <w:t>teacher-dropdown name=”teacher”</w:t>
      </w:r>
      <w:r w:rsidRPr="006E427D">
        <w:rPr>
          <w:rFonts w:ascii="Consolas" w:hAnsi="Consolas"/>
          <w:b/>
          <w:i/>
          <w:sz w:val="20"/>
          <w:lang w:val="en-GB"/>
        </w:rPr>
        <w:t>…/&gt;</w:t>
      </w:r>
    </w:p>
    <w:p w:rsidR="006E427D" w:rsidRPr="006E427D" w:rsidRDefault="006E427D" w:rsidP="005D6BAA">
      <w:pPr>
        <w:pStyle w:val="Listenabsatz"/>
        <w:rPr>
          <w:rFonts w:ascii="Consolas" w:hAnsi="Consolas"/>
          <w:b/>
          <w:i/>
          <w:sz w:val="20"/>
          <w:lang w:val="en-GB"/>
        </w:rPr>
      </w:pPr>
      <w:r w:rsidRPr="006E427D">
        <w:rPr>
          <w:rFonts w:ascii="Consolas" w:hAnsi="Consolas"/>
          <w:b/>
          <w:i/>
          <w:sz w:val="20"/>
          <w:lang w:val="en-GB"/>
        </w:rPr>
        <w:tab/>
      </w:r>
      <w:r w:rsidRPr="006E427D">
        <w:rPr>
          <w:rFonts w:ascii="Consolas" w:hAnsi="Consolas"/>
          <w:b/>
          <w:i/>
          <w:sz w:val="20"/>
          <w:lang w:val="en-GB"/>
        </w:rPr>
        <w:tab/>
        <w:t>&lt;/dialog&gt;</w:t>
      </w:r>
    </w:p>
    <w:p w:rsidR="006E427D" w:rsidRDefault="006E427D" w:rsidP="005D6BAA">
      <w:pPr>
        <w:pStyle w:val="Listenabsatz"/>
        <w:rPr>
          <w:rFonts w:ascii="Consolas" w:hAnsi="Consolas"/>
          <w:b/>
          <w:i/>
          <w:sz w:val="20"/>
          <w:lang w:val="en-GB"/>
        </w:rPr>
      </w:pPr>
      <w:r w:rsidRPr="006E427D">
        <w:rPr>
          <w:rFonts w:ascii="Consolas" w:hAnsi="Consolas"/>
          <w:b/>
          <w:i/>
          <w:sz w:val="20"/>
          <w:lang w:val="en-GB"/>
        </w:rPr>
        <w:tab/>
        <w:t>&lt;/</w:t>
      </w:r>
      <w:proofErr w:type="spellStart"/>
      <w:r w:rsidRPr="006E427D">
        <w:rPr>
          <w:rFonts w:ascii="Consolas" w:hAnsi="Consolas"/>
          <w:b/>
          <w:i/>
          <w:sz w:val="20"/>
          <w:lang w:val="en-GB"/>
        </w:rPr>
        <w:t>processstep</w:t>
      </w:r>
      <w:proofErr w:type="spellEnd"/>
      <w:r w:rsidRPr="006E427D">
        <w:rPr>
          <w:rFonts w:ascii="Consolas" w:hAnsi="Consolas"/>
          <w:b/>
          <w:i/>
          <w:sz w:val="20"/>
          <w:lang w:val="en-GB"/>
        </w:rPr>
        <w:t>&gt;</w:t>
      </w:r>
    </w:p>
    <w:p w:rsidR="006E427D" w:rsidRDefault="006E427D" w:rsidP="005D6BAA">
      <w:pPr>
        <w:pStyle w:val="Listenabsatz"/>
        <w:rPr>
          <w:rFonts w:ascii="Consolas" w:hAnsi="Consolas"/>
          <w:b/>
          <w:i/>
          <w:sz w:val="20"/>
          <w:lang w:val="en-GB"/>
        </w:rPr>
      </w:pPr>
      <w:r>
        <w:rPr>
          <w:rFonts w:ascii="Consolas" w:hAnsi="Consolas"/>
          <w:b/>
          <w:i/>
          <w:sz w:val="20"/>
          <w:lang w:val="en-GB"/>
        </w:rPr>
        <w:tab/>
        <w:t>&lt;</w:t>
      </w:r>
      <w:proofErr w:type="gramStart"/>
      <w:r>
        <w:rPr>
          <w:rFonts w:ascii="Consolas" w:hAnsi="Consolas"/>
          <w:b/>
          <w:i/>
          <w:sz w:val="20"/>
          <w:lang w:val="en-GB"/>
        </w:rPr>
        <w:t>process-step</w:t>
      </w:r>
      <w:proofErr w:type="gramEnd"/>
      <w:r>
        <w:rPr>
          <w:rFonts w:ascii="Consolas" w:hAnsi="Consolas"/>
          <w:b/>
          <w:i/>
          <w:sz w:val="20"/>
          <w:lang w:val="en-GB"/>
        </w:rPr>
        <w:t xml:space="preserve"> …&gt;</w:t>
      </w:r>
    </w:p>
    <w:p w:rsidR="006E427D" w:rsidRDefault="006E427D" w:rsidP="005D6BAA">
      <w:pPr>
        <w:pStyle w:val="Listenabsatz"/>
        <w:rPr>
          <w:rFonts w:ascii="Consolas" w:hAnsi="Consolas"/>
          <w:b/>
          <w:i/>
          <w:sz w:val="20"/>
          <w:lang w:val="en-GB"/>
        </w:rPr>
      </w:pPr>
      <w:r>
        <w:rPr>
          <w:rFonts w:ascii="Consolas" w:hAnsi="Consolas"/>
          <w:b/>
          <w:i/>
          <w:sz w:val="20"/>
          <w:lang w:val="en-GB"/>
        </w:rPr>
        <w:tab/>
      </w:r>
      <w:r>
        <w:rPr>
          <w:rFonts w:ascii="Consolas" w:hAnsi="Consolas"/>
          <w:b/>
          <w:i/>
          <w:sz w:val="20"/>
          <w:lang w:val="en-GB"/>
        </w:rPr>
        <w:tab/>
        <w:t>&lt;mail-notify target=</w:t>
      </w:r>
      <w:proofErr w:type="gramStart"/>
      <w:r>
        <w:rPr>
          <w:rFonts w:ascii="Consolas" w:hAnsi="Consolas"/>
          <w:b/>
          <w:i/>
          <w:sz w:val="20"/>
          <w:lang w:val="en-GB"/>
        </w:rPr>
        <w:t>”[</w:t>
      </w:r>
      <w:proofErr w:type="gramEnd"/>
      <w:r>
        <w:rPr>
          <w:rFonts w:ascii="Consolas" w:hAnsi="Consolas"/>
          <w:b/>
          <w:i/>
          <w:sz w:val="20"/>
          <w:lang w:val="en-GB"/>
        </w:rPr>
        <w:t>teacher]” …/&gt;</w:t>
      </w:r>
    </w:p>
    <w:p w:rsidR="006E427D" w:rsidRPr="006E427D" w:rsidRDefault="006E427D" w:rsidP="005D6BAA">
      <w:pPr>
        <w:pStyle w:val="Listenabsatz"/>
        <w:rPr>
          <w:rFonts w:ascii="Consolas" w:hAnsi="Consolas"/>
          <w:b/>
          <w:i/>
          <w:sz w:val="20"/>
          <w:lang w:val="en-GB"/>
        </w:rPr>
      </w:pPr>
      <w:r>
        <w:rPr>
          <w:rFonts w:ascii="Consolas" w:hAnsi="Consolas"/>
          <w:b/>
          <w:i/>
          <w:sz w:val="20"/>
          <w:lang w:val="en-GB"/>
        </w:rPr>
        <w:tab/>
        <w:t>&lt;/process-step&gt;</w:t>
      </w:r>
    </w:p>
    <w:p w:rsidR="006E427D" w:rsidRPr="002E5187" w:rsidRDefault="006E427D" w:rsidP="005D6BAA">
      <w:pPr>
        <w:pStyle w:val="Listenabsatz"/>
        <w:rPr>
          <w:rFonts w:ascii="Consolas" w:hAnsi="Consolas"/>
          <w:b/>
          <w:i/>
          <w:sz w:val="20"/>
        </w:rPr>
      </w:pPr>
      <w:r w:rsidRPr="005F0559">
        <w:rPr>
          <w:rFonts w:ascii="Consolas" w:hAnsi="Consolas"/>
          <w:b/>
          <w:i/>
          <w:sz w:val="20"/>
        </w:rPr>
        <w:t>&lt;/</w:t>
      </w:r>
      <w:proofErr w:type="spellStart"/>
      <w:r w:rsidRPr="005F0559">
        <w:rPr>
          <w:rFonts w:ascii="Consolas" w:hAnsi="Consolas"/>
          <w:b/>
          <w:i/>
          <w:sz w:val="20"/>
        </w:rPr>
        <w:t>process</w:t>
      </w:r>
      <w:proofErr w:type="spellEnd"/>
      <w:r w:rsidRPr="005F0559">
        <w:rPr>
          <w:rFonts w:ascii="Consolas" w:hAnsi="Consolas"/>
          <w:b/>
          <w:i/>
          <w:sz w:val="20"/>
        </w:rPr>
        <w:t>&gt;</w:t>
      </w:r>
    </w:p>
    <w:p w:rsidR="00437FBD" w:rsidRDefault="00437FBD" w:rsidP="005D6BAA">
      <w:pPr>
        <w:pStyle w:val="Listenabsatz"/>
        <w:numPr>
          <w:ilvl w:val="1"/>
          <w:numId w:val="1"/>
        </w:numPr>
        <w:ind w:left="720"/>
      </w:pPr>
      <w:r>
        <w:t>Allgemeine Korrektheit</w:t>
      </w:r>
    </w:p>
    <w:p w:rsidR="002E5187" w:rsidRDefault="002E5187" w:rsidP="005D6BAA">
      <w:pPr>
        <w:pStyle w:val="Listenabsatz"/>
      </w:pPr>
      <w:r>
        <w:t xml:space="preserve">An dieser Stelle wird die Einhaltung des allgemeinen Konzeptes geprüft. Das heißt, dass zum Beispiel kein Prozessschritt ohne Interaktion bestehen darf. Gibt es zum Beispiel weder ein Eingabefeld (Dialog -&gt; </w:t>
      </w:r>
      <w:proofErr w:type="spellStart"/>
      <w:r>
        <w:t>Teacherdropdown</w:t>
      </w:r>
      <w:proofErr w:type="spellEnd"/>
      <w:r>
        <w:t>) noch eine Genehmigungsaufforderung (</w:t>
      </w:r>
      <w:proofErr w:type="spellStart"/>
      <w:r>
        <w:t>Validate</w:t>
      </w:r>
      <w:proofErr w:type="spellEnd"/>
      <w:proofErr w:type="gramStart"/>
      <w:r>
        <w:t>)</w:t>
      </w:r>
      <w:proofErr w:type="gramEnd"/>
      <w:r>
        <w:t xml:space="preserve"> sondern nur eine E-Mailbenachrichtigung (Mail-</w:t>
      </w:r>
      <w:proofErr w:type="spellStart"/>
      <w:r>
        <w:t>Notify</w:t>
      </w:r>
      <w:proofErr w:type="spellEnd"/>
      <w:r>
        <w:t>) ist das kein gültiger Prozessschritt, da er obsolet wäre.</w:t>
      </w:r>
    </w:p>
    <w:p w:rsidR="00437FBD" w:rsidRDefault="00437FBD" w:rsidP="005D6BAA">
      <w:pPr>
        <w:pStyle w:val="berschrift4"/>
      </w:pPr>
      <w:r>
        <w:t xml:space="preserve">XML-Prozessdateien </w:t>
      </w:r>
      <w:r w:rsidR="005D6BAA">
        <w:t>zu Objekten interpretieren</w:t>
      </w:r>
    </w:p>
    <w:p w:rsidR="005D6BAA" w:rsidRDefault="005D6BAA" w:rsidP="005D6BAA">
      <w:pPr>
        <w:pStyle w:val="Listenabsatz"/>
        <w:ind w:left="0"/>
      </w:pPr>
      <w:r>
        <w:t xml:space="preserve">Zu diesem Zweck wird die XML-Datei Tag für Tag ausgelesen. Zu </w:t>
      </w:r>
      <w:del w:id="253" w:author="Julius Nordhues" w:date="2018-11-20T08:03:00Z">
        <w:r w:rsidDel="00FE518E">
          <w:delText>oberst</w:delText>
        </w:r>
      </w:del>
      <w:ins w:id="254" w:author="Julius Nordhues" w:date="2018-11-20T08:03:00Z">
        <w:r w:rsidR="00FE518E">
          <w:t>Oberst</w:t>
        </w:r>
      </w:ins>
      <w:r>
        <w:t xml:space="preserve"> liegt ein</w:t>
      </w:r>
      <w:r w:rsidR="006B6C2D">
        <w:t xml:space="preserve"> </w:t>
      </w:r>
      <w:proofErr w:type="spellStart"/>
      <w:r w:rsidR="006B6C2D">
        <w:t>Process</w:t>
      </w:r>
      <w:proofErr w:type="spellEnd"/>
      <w:r w:rsidR="006B6C2D">
        <w:t xml:space="preserve"> Objekt, dem dann eine Liste aus </w:t>
      </w:r>
      <w:proofErr w:type="spellStart"/>
      <w:r w:rsidR="006B6C2D">
        <w:t>Process-Step</w:t>
      </w:r>
      <w:proofErr w:type="spellEnd"/>
      <w:r w:rsidR="006B6C2D">
        <w:t xml:space="preserve"> Objekten zugeordnet wird. Jeder </w:t>
      </w:r>
      <w:proofErr w:type="spellStart"/>
      <w:r w:rsidR="006B6C2D">
        <w:t>Process-Step</w:t>
      </w:r>
      <w:proofErr w:type="spellEnd"/>
      <w:r w:rsidR="006B6C2D">
        <w:t xml:space="preserve"> hält dann eine Liste aus Dialog-Objekten, denen dann zuletzt Input-Elemente zugeordnet werden. Ebenfalls den </w:t>
      </w:r>
      <w:proofErr w:type="spellStart"/>
      <w:r w:rsidR="006B6C2D">
        <w:t>Process-Steps</w:t>
      </w:r>
      <w:proofErr w:type="spellEnd"/>
      <w:r w:rsidR="006B6C2D">
        <w:t xml:space="preserve"> untergeordnet, ist eine Auflistung an Prozessinteraktionen (</w:t>
      </w:r>
      <w:proofErr w:type="spellStart"/>
      <w:r w:rsidR="006B6C2D">
        <w:t>Validate</w:t>
      </w:r>
      <w:proofErr w:type="spellEnd"/>
      <w:r w:rsidR="006B6C2D">
        <w:t>, etc.) und an Automatisierungen (Mail-</w:t>
      </w:r>
      <w:proofErr w:type="spellStart"/>
      <w:r w:rsidR="006B6C2D">
        <w:t>Notify</w:t>
      </w:r>
      <w:proofErr w:type="spellEnd"/>
      <w:r w:rsidR="006B6C2D">
        <w:t xml:space="preserve"> etc.).  Diese Struktur ermöglicht die komplette Abbildung des Prozesses in .NET Objekten. Somit muss die XML-Datei nur einmal eingelesen werden und </w:t>
      </w:r>
      <w:r w:rsidR="00B52DE4">
        <w:t>danach kann der komplette Prozess davon unabhängig abgearbeitet werden. Dadurch ist der Quelltext besser separiert und lesbar.</w:t>
      </w:r>
    </w:p>
    <w:p w:rsidR="00B52DE4" w:rsidRDefault="00B52DE4" w:rsidP="005D6BAA">
      <w:pPr>
        <w:pStyle w:val="Listenabsatz"/>
        <w:ind w:left="0"/>
      </w:pPr>
    </w:p>
    <w:p w:rsidR="00B52DE4" w:rsidRDefault="00437FBD" w:rsidP="00B52DE4">
      <w:pPr>
        <w:pStyle w:val="berschrift4"/>
      </w:pPr>
      <w:r>
        <w:t>UI dynamisch aus Objekten erzeugen</w:t>
      </w:r>
    </w:p>
    <w:p w:rsidR="00B50322" w:rsidRDefault="00B52DE4" w:rsidP="005D6BAA">
      <w:pPr>
        <w:pStyle w:val="Listenabsatz"/>
        <w:ind w:left="0"/>
      </w:pPr>
      <w:r>
        <w:t>Die Benutzeroberfläche wird in Dialogverarbeitung gestaltet sein. Der Dialog Tag in einer Prozessdatei beschreibt einen eigenen Block mit Benutzeroberflächenelementen. Es wird immer nur ein Block auf einmal angezeigt.</w:t>
      </w:r>
      <w:r w:rsidR="00623A99">
        <w:t xml:space="preserve"> </w:t>
      </w:r>
    </w:p>
    <w:p w:rsidR="00B50322" w:rsidRDefault="00B50322" w:rsidP="005D6BAA">
      <w:pPr>
        <w:pStyle w:val="Listenabsatz"/>
        <w:ind w:left="0"/>
      </w:pPr>
    </w:p>
    <w:p w:rsidR="00B52DE4" w:rsidRDefault="00623A99" w:rsidP="005D6BAA">
      <w:pPr>
        <w:pStyle w:val="Listenabsatz"/>
        <w:ind w:left="0"/>
      </w:pPr>
      <w:r>
        <w:t>Es gibt verschiedene Elemente zur Benutzereingabe, doch alle gehen auf die gleichen Basisklassen zurück. Das ermöglicht eine einheitliche Listenführung. In diesem Sinne haben alle Benutzereingabe-Objekte mehrere Eigenschaften. Die genaue Struktur ist dem Klassendiagramm zu entnehmen. Gesagt sei aber, dass jede</w:t>
      </w:r>
      <w:r w:rsidR="00B50322">
        <w:t>m</w:t>
      </w:r>
      <w:r>
        <w:t xml:space="preserve"> Objekt ein WPF Control hinterlegt ist, </w:t>
      </w:r>
      <w:del w:id="255" w:author="Julius Nordhues" w:date="2018-11-20T08:04:00Z">
        <w:r w:rsidDel="00FE518E">
          <w:delText>das</w:delText>
        </w:r>
      </w:del>
      <w:ins w:id="256" w:author="Julius Nordhues" w:date="2018-11-20T08:04:00Z">
        <w:r w:rsidR="00FE518E">
          <w:t>dass</w:t>
        </w:r>
      </w:ins>
      <w:r>
        <w:t xml:space="preserve"> in der Benutzeroberfläche erscheinen soll. Das Eingabe-Objekt dient als Container, der </w:t>
      </w:r>
      <w:proofErr w:type="gramStart"/>
      <w:r>
        <w:t>dieses Control</w:t>
      </w:r>
      <w:proofErr w:type="gramEnd"/>
      <w:r>
        <w:t xml:space="preserve"> erzeugt und mit Daten befüllt. Das kann zum Beispiel durch Anbindung an eine Datenbank geschehen.</w:t>
      </w:r>
    </w:p>
    <w:p w:rsidR="007B3691" w:rsidRDefault="007B3691" w:rsidP="005D6BAA">
      <w:pPr>
        <w:pStyle w:val="Listenabsatz"/>
        <w:ind w:left="0"/>
      </w:pPr>
    </w:p>
    <w:p w:rsidR="007B3691" w:rsidRDefault="007B3691" w:rsidP="005D6BAA">
      <w:pPr>
        <w:pStyle w:val="Listenabsatz"/>
        <w:ind w:left="0"/>
      </w:pPr>
      <w:r>
        <w:t>Beispielsweise ist „</w:t>
      </w:r>
      <w:proofErr w:type="spellStart"/>
      <w:r>
        <w:t>teacher</w:t>
      </w:r>
      <w:proofErr w:type="spellEnd"/>
      <w:r>
        <w:t>-dropdown</w:t>
      </w:r>
      <w:proofErr w:type="gramStart"/>
      <w:r>
        <w:t>“  eine</w:t>
      </w:r>
      <w:ins w:id="257" w:author="Julius Nordhues" w:date="2018-11-20T08:05:00Z">
        <w:r w:rsidR="00FE518E">
          <w:t>r</w:t>
        </w:r>
      </w:ins>
      <w:proofErr w:type="gramEnd"/>
      <w:r>
        <w:t xml:space="preserve"> normale</w:t>
      </w:r>
      <w:ins w:id="258" w:author="Julius Nordhues" w:date="2018-11-20T08:05:00Z">
        <w:r w:rsidR="00FE518E">
          <w:t>n</w:t>
        </w:r>
      </w:ins>
      <w:r>
        <w:t xml:space="preserve"> Combobox zugeordnet. Diese wird von der Containerklasse mit einer Lehrerliste aus der Datenbank befüllt.</w:t>
      </w:r>
    </w:p>
    <w:p w:rsidR="00437FBD" w:rsidRDefault="00437FBD" w:rsidP="00AC62DC">
      <w:pPr>
        <w:pStyle w:val="berschrift5"/>
      </w:pPr>
      <w:r>
        <w:t>Ermöglichung allgemeiner Prozessgestaltung</w:t>
      </w:r>
    </w:p>
    <w:p w:rsidR="00437FBD" w:rsidRDefault="00AC62DC" w:rsidP="00437FBD">
      <w:r>
        <w:t xml:space="preserve">Die Orientierung dieser Softwarelösung am Prozessdenken macht es notwendig, für jeden Prozess-Schritt festlegen zu können, wer diesen durchführen soll. Dazu muss die Möglichkeit bestehen einen Prozess in der Mitte </w:t>
      </w:r>
      <w:del w:id="259" w:author="Julius Nordhues" w:date="2018-11-20T08:05:00Z">
        <w:r w:rsidDel="00FE518E">
          <w:delText>abzubrechen</w:delText>
        </w:r>
      </w:del>
      <w:ins w:id="260" w:author="Julius Nordhues" w:date="2018-11-20T08:05:00Z">
        <w:r w:rsidR="00FE518E">
          <w:t>abzubrechen,</w:t>
        </w:r>
      </w:ins>
      <w:r>
        <w:t xml:space="preserve"> wenn Situationen eintreten in denen er nicht mehr genehmigt werden kann. Tritt ein solcher Fall ein, dann muss der Nutzer informiert werden können</w:t>
      </w:r>
      <w:r w:rsidR="001133BC">
        <w:t>, nicht nur in der Software selbst, die die notwendigen Informationen aus der Datenbank beziehen kann, sondern auch per E-Mail, sollte er derzeit keinen Zugriff haben</w:t>
      </w:r>
      <w:r>
        <w:t>.</w:t>
      </w:r>
    </w:p>
    <w:p w:rsidR="00136354" w:rsidRDefault="00136354" w:rsidP="00437FBD">
      <w:r>
        <w:t>Geset</w:t>
      </w:r>
      <w:r w:rsidR="001C14A8">
        <w:t>zliche Vorgaben können es zuweilen nötig machen, zur Papierform zurückzukehren. Deshalb muss die Software eine Möglichkeit bieten, Belege in Form von Word Vorlagen vorzubereiten, diese um Platzhalter anzureichern (Name, Adresse, etc.), wobei diese auch dem bereits bekannten Platzhalterformat „[</w:t>
      </w:r>
      <w:proofErr w:type="spellStart"/>
      <w:r w:rsidR="001C14A8">
        <w:t>name</w:t>
      </w:r>
      <w:proofErr w:type="spellEnd"/>
      <w:r w:rsidR="001C14A8">
        <w:t>]“ folgen und diese auf den Server hochzuladen.</w:t>
      </w:r>
      <w:r w:rsidR="001C2F35">
        <w:t xml:space="preserve"> In der XML Datei kann dann der Name der Vorlage angegeben und diese automatisch befüllt werden. Platzhalter für die es keine Äquivalente gibt werden durch Leerzeichen ersetzt.</w:t>
      </w:r>
    </w:p>
    <w:p w:rsidR="00AD3CA0" w:rsidRDefault="00AD3CA0" w:rsidP="00AD3CA0">
      <w:pPr>
        <w:pStyle w:val="berschrift3"/>
      </w:pPr>
      <w:bookmarkStart w:id="261" w:name="_Toc530484988"/>
      <w:r>
        <w:t>Soll-Funktionen</w:t>
      </w:r>
      <w:bookmarkEnd w:id="261"/>
    </w:p>
    <w:p w:rsidR="00F74706" w:rsidRDefault="00F74706" w:rsidP="00F74706">
      <w:pPr>
        <w:pStyle w:val="berschrift4"/>
      </w:pPr>
      <w:r>
        <w:t>Prozessfortschritt verfolgen</w:t>
      </w:r>
    </w:p>
    <w:p w:rsidR="00F74706" w:rsidRDefault="00F74706" w:rsidP="00F74706">
      <w:r>
        <w:t>Die Datenbank muss Tabellen beinhalten, mit denen es möglich ist den Fortschritt eines angestoßenen Prozesses zu überprüfen. Die Software zeigt das dann im unteren Teil des Fensters als Fortschrittsanzeige an. In der XML-Prozessdatei erhalten die Prozess-Schritte auch Beschreibungstexte, diese werden dann für den aktuellen Schritt als Text in der UI angezeigt.</w:t>
      </w:r>
    </w:p>
    <w:p w:rsidR="00433DA6" w:rsidRDefault="00433DA6" w:rsidP="00433DA6">
      <w:pPr>
        <w:pStyle w:val="berschrift4"/>
      </w:pPr>
      <w:r>
        <w:t>Benachrichtigungssystem</w:t>
      </w:r>
    </w:p>
    <w:p w:rsidR="00D8159C" w:rsidRDefault="00433DA6" w:rsidP="00433DA6">
      <w:r>
        <w:t>Die</w:t>
      </w:r>
      <w:r w:rsidR="00D8159C">
        <w:t xml:space="preserve"> </w:t>
      </w:r>
      <w:r>
        <w:t>Client-Software stellt in regelmäßigen Abständen Anfragen an den Server, ob neue Prozessinstanzen bereitstehen die ein Mitarbeiter abarbeiten muss, sowie ob es für durch einen Mitarbeiter erstellte Prozesse Aktualisierungen gibt, z.B. diese abgelehnt wurden</w:t>
      </w:r>
      <w:r w:rsidR="00D8159C">
        <w:t>.</w:t>
      </w:r>
    </w:p>
    <w:p w:rsidR="006E480F" w:rsidRDefault="00D8159C" w:rsidP="006E480F">
      <w:r>
        <w:t>Der Webserver übermittelt den Status der aktuell für den User hinterlegten Prozesse und nach Abgleich der Fortschrittsdaten erfragt der Client alle weiteren benötigten Informationen</w:t>
      </w:r>
      <w:r w:rsidR="00003A79">
        <w:t>.</w:t>
      </w:r>
    </w:p>
    <w:p w:rsidR="00AD3CA0" w:rsidRDefault="00AD3CA0" w:rsidP="009D0367">
      <w:pPr>
        <w:pStyle w:val="berschrift4"/>
      </w:pPr>
      <w:r>
        <w:t>Rollensystem</w:t>
      </w:r>
    </w:p>
    <w:p w:rsidR="00AD3CA0" w:rsidRDefault="009D0367" w:rsidP="009D0367">
      <w:r>
        <w:t>Dem bisher vorgestellten Konzept muss ein Rollensystem zu Grunde liegen um datenschutzrechtlichen Anforderungen zu genügen. In diesem Sinne wird jedoch darauf verzichtet für jeden Lehrer eigene Rollen zuzuweisen. Stattdessen erhalten nur die Teilnehmer eines Prozesses die übermittelten Informationen.</w:t>
      </w:r>
      <w:r w:rsidR="001F379D">
        <w:t xml:space="preserve"> Zuletzt gibt es Standardrollen, die in der Datenbank leicht austauschbar sind. Zu diesen gehören zum Beispiel Schulleiter und Sekretariat.</w:t>
      </w:r>
      <w:r w:rsidR="00906505">
        <w:t xml:space="preserve"> Mitglieder dieser Rolle können in den XML Dateien über diese Bezeichnungen angesprochen werden. </w:t>
      </w:r>
    </w:p>
    <w:p w:rsidR="00906505" w:rsidRPr="003E4356" w:rsidRDefault="00906505" w:rsidP="009D0367">
      <w:pPr>
        <w:rPr>
          <w:lang w:val="en-US"/>
          <w:rPrChange w:id="262" w:author="Julius Nordhues" w:date="2018-11-20T13:47:00Z">
            <w:rPr>
              <w:lang w:val="en-US"/>
            </w:rPr>
          </w:rPrChange>
        </w:rPr>
      </w:pPr>
      <w:r>
        <w:t xml:space="preserve"> </w:t>
      </w:r>
      <w:proofErr w:type="spellStart"/>
      <w:r w:rsidRPr="003E4356">
        <w:rPr>
          <w:lang w:val="en-US"/>
          <w:rPrChange w:id="263" w:author="Julius Nordhues" w:date="2018-11-20T13:47:00Z">
            <w:rPr>
              <w:lang w:val="en-US"/>
            </w:rPr>
          </w:rPrChange>
        </w:rPr>
        <w:t>Beispiel</w:t>
      </w:r>
      <w:proofErr w:type="spellEnd"/>
      <w:r w:rsidRPr="003E4356">
        <w:rPr>
          <w:lang w:val="en-US"/>
          <w:rPrChange w:id="264" w:author="Julius Nordhues" w:date="2018-11-20T13:47:00Z">
            <w:rPr>
              <w:lang w:val="en-US"/>
            </w:rPr>
          </w:rPrChange>
        </w:rPr>
        <w:t>:</w:t>
      </w:r>
    </w:p>
    <w:p w:rsidR="00906505" w:rsidRPr="003E4356" w:rsidRDefault="00906505" w:rsidP="009D0367">
      <w:pPr>
        <w:rPr>
          <w:rFonts w:ascii="Consolas" w:hAnsi="Consolas"/>
          <w:b/>
          <w:i/>
          <w:sz w:val="20"/>
          <w:lang w:val="en-US"/>
          <w:rPrChange w:id="265" w:author="Julius Nordhues" w:date="2018-11-20T13:47:00Z">
            <w:rPr>
              <w:rFonts w:ascii="Consolas" w:hAnsi="Consolas"/>
              <w:b/>
              <w:i/>
              <w:sz w:val="20"/>
              <w:lang w:val="en-US"/>
            </w:rPr>
          </w:rPrChange>
        </w:rPr>
      </w:pPr>
      <w:r w:rsidRPr="003E4356">
        <w:rPr>
          <w:rFonts w:ascii="Consolas" w:hAnsi="Consolas"/>
          <w:b/>
          <w:i/>
          <w:sz w:val="20"/>
          <w:lang w:val="en-US"/>
          <w:rPrChange w:id="266" w:author="Julius Nordhues" w:date="2018-11-20T13:47:00Z">
            <w:rPr>
              <w:rFonts w:ascii="Consolas" w:hAnsi="Consolas"/>
              <w:b/>
              <w:i/>
              <w:sz w:val="20"/>
              <w:lang w:val="en-US"/>
            </w:rPr>
          </w:rPrChange>
        </w:rPr>
        <w:t>&lt;process-step target=“Secretary</w:t>
      </w:r>
      <w:proofErr w:type="gramStart"/>
      <w:r w:rsidRPr="003E4356">
        <w:rPr>
          <w:rFonts w:ascii="Consolas" w:hAnsi="Consolas"/>
          <w:b/>
          <w:i/>
          <w:sz w:val="20"/>
          <w:lang w:val="en-US"/>
          <w:rPrChange w:id="267" w:author="Julius Nordhues" w:date="2018-11-20T13:47:00Z">
            <w:rPr>
              <w:rFonts w:ascii="Consolas" w:hAnsi="Consolas"/>
              <w:b/>
              <w:i/>
              <w:sz w:val="20"/>
              <w:lang w:val="en-US"/>
            </w:rPr>
          </w:rPrChange>
        </w:rPr>
        <w:t>“</w:t>
      </w:r>
      <w:r w:rsidR="00FD3AAB" w:rsidRPr="003E4356">
        <w:rPr>
          <w:rFonts w:ascii="Consolas" w:hAnsi="Consolas"/>
          <w:b/>
          <w:i/>
          <w:sz w:val="20"/>
          <w:lang w:val="en-US"/>
          <w:rPrChange w:id="268" w:author="Julius Nordhues" w:date="2018-11-20T13:47:00Z">
            <w:rPr>
              <w:rFonts w:ascii="Consolas" w:hAnsi="Consolas"/>
              <w:b/>
              <w:i/>
              <w:sz w:val="20"/>
              <w:lang w:val="en-US"/>
            </w:rPr>
          </w:rPrChange>
        </w:rPr>
        <w:t xml:space="preserve"> …</w:t>
      </w:r>
      <w:r w:rsidRPr="003E4356">
        <w:rPr>
          <w:rFonts w:ascii="Consolas" w:hAnsi="Consolas"/>
          <w:b/>
          <w:i/>
          <w:sz w:val="20"/>
          <w:lang w:val="en-US"/>
          <w:rPrChange w:id="269" w:author="Julius Nordhues" w:date="2018-11-20T13:47:00Z">
            <w:rPr>
              <w:rFonts w:ascii="Consolas" w:hAnsi="Consolas"/>
              <w:b/>
              <w:i/>
              <w:sz w:val="20"/>
              <w:lang w:val="en-US"/>
            </w:rPr>
          </w:rPrChange>
        </w:rPr>
        <w:t>&gt;</w:t>
      </w:r>
      <w:proofErr w:type="gramEnd"/>
    </w:p>
    <w:p w:rsidR="00906505" w:rsidRDefault="00906505" w:rsidP="009D0367">
      <w:r>
        <w:t xml:space="preserve">Es ist also keine Platzhalternotation von Nöten. Findet sich in einem </w:t>
      </w:r>
      <w:proofErr w:type="spellStart"/>
      <w:r>
        <w:t>target</w:t>
      </w:r>
      <w:proofErr w:type="spellEnd"/>
      <w:r>
        <w:t xml:space="preserve"> Attribut ein Text ohne Klammern wird davon ausgegangen, dass es sich um eine Standardrolle handelt und diese über die Datenbank abgeglichen.</w:t>
      </w:r>
    </w:p>
    <w:p w:rsidR="00AF1EF1" w:rsidRDefault="00AF1EF1" w:rsidP="00AF1EF1">
      <w:pPr>
        <w:pStyle w:val="berschrift4"/>
      </w:pPr>
      <w:r>
        <w:t>Verwaltung und Erreichbarkeit von Prozessdateien</w:t>
      </w:r>
    </w:p>
    <w:p w:rsidR="00AF1EF1" w:rsidRPr="00AF1EF1" w:rsidRDefault="00AF1EF1" w:rsidP="00AF1EF1">
      <w:r>
        <w:t>Um die verschiedenen Prozesse allgemein Verfügbar zu machen, werden diese über einen Teil des Clienttools auf den HTTP-Server hochgeladen und werden von dort bei Anfragen bezogen.</w:t>
      </w:r>
      <w:r w:rsidR="00B841DE">
        <w:t xml:space="preserve"> So können die Prozesse zentral verwaltet und aktualisiert werden, was Verwirrung vermeiden und Standardisierung erleichtern kann.</w:t>
      </w:r>
    </w:p>
    <w:p w:rsidR="00AD3CA0" w:rsidRDefault="00AD3CA0" w:rsidP="00AD3CA0">
      <w:pPr>
        <w:pStyle w:val="berschrift3"/>
      </w:pPr>
      <w:bookmarkStart w:id="270" w:name="_Toc530484989"/>
      <w:r>
        <w:t>Kann-Funktionen</w:t>
      </w:r>
      <w:bookmarkEnd w:id="270"/>
    </w:p>
    <w:p w:rsidR="00AD3CA0" w:rsidRPr="00437FBD" w:rsidRDefault="00DF20CC" w:rsidP="00DF20CC">
      <w:r>
        <w:t>Bei Zeiten kann es ebenfalls nötig sein, Eingaben auf Bedingungen zu prüfen oder einfache Berechnungen durch Formeln in der XML-Datei durchzuführen. Diese würden .NET seitig als Strings aufgeschlüsselt, in Formeln umgewandelt, Platzhalter aufgelöst und dann berechnet werden.</w:t>
      </w:r>
    </w:p>
    <w:p w:rsidR="0012418E" w:rsidRDefault="0012418E" w:rsidP="0012418E">
      <w:pPr>
        <w:pStyle w:val="berschrift2"/>
      </w:pPr>
      <w:bookmarkStart w:id="271" w:name="_Toc530120614"/>
      <w:bookmarkStart w:id="272" w:name="_Toc530484990"/>
      <w:r>
        <w:t>Beurteilung der Machtbarkeit</w:t>
      </w:r>
      <w:bookmarkEnd w:id="271"/>
      <w:bookmarkEnd w:id="272"/>
    </w:p>
    <w:p w:rsidR="0012418E" w:rsidRDefault="0012418E" w:rsidP="0012418E">
      <w:pPr>
        <w:pStyle w:val="berschrift3"/>
        <w:rPr>
          <w:ins w:id="273" w:author="Julius Nordhues" w:date="2018-11-20T09:34:00Z"/>
        </w:rPr>
      </w:pPr>
      <w:bookmarkStart w:id="274" w:name="_Toc530120615"/>
      <w:bookmarkStart w:id="275" w:name="_Toc530484991"/>
      <w:r>
        <w:t>Projektstrukturplan</w:t>
      </w:r>
      <w:bookmarkEnd w:id="274"/>
      <w:bookmarkEnd w:id="275"/>
    </w:p>
    <w:p w:rsidR="00D46EC3" w:rsidRPr="00D46EC3" w:rsidRDefault="00D46EC3">
      <w:pPr>
        <w:rPr>
          <w:rPrChange w:id="276" w:author="Julius Nordhues" w:date="2018-11-20T09:34:00Z">
            <w:rPr/>
          </w:rPrChange>
        </w:rPr>
        <w:pPrChange w:id="277" w:author="Julius Nordhues" w:date="2018-11-20T09:34:00Z">
          <w:pPr>
            <w:pStyle w:val="berschrift3"/>
          </w:pPr>
        </w:pPrChange>
      </w:pPr>
      <w:ins w:id="278" w:author="Julius Nordhues" w:date="2018-11-20T09:34:00Z">
        <w:r>
          <w:object w:dxaOrig="12226" w:dyaOrig="8806">
            <v:shape id="_x0000_i1027" type="#_x0000_t75" style="width:453.75pt;height:327pt" o:ole="">
              <v:imagedata r:id="rId10" o:title=""/>
            </v:shape>
            <o:OLEObject Type="Embed" ProgID="Visio.Drawing.15" ShapeID="_x0000_i1027" DrawAspect="Content" ObjectID="_1604228006" r:id="rId11"/>
          </w:object>
        </w:r>
      </w:ins>
    </w:p>
    <w:p w:rsidR="0012418E" w:rsidRDefault="0012418E" w:rsidP="0012418E">
      <w:pPr>
        <w:pStyle w:val="berschrift3"/>
      </w:pPr>
      <w:bookmarkStart w:id="279" w:name="_Toc530120616"/>
      <w:bookmarkStart w:id="280" w:name="_Toc530484992"/>
      <w:r>
        <w:t>Zeitplanung</w:t>
      </w:r>
      <w:bookmarkEnd w:id="279"/>
      <w:bookmarkEnd w:id="280"/>
    </w:p>
    <w:p w:rsidR="0012418E" w:rsidDel="00E7711C" w:rsidRDefault="0012418E" w:rsidP="0012418E">
      <w:pPr>
        <w:pStyle w:val="berschrift3"/>
        <w:rPr>
          <w:del w:id="281" w:author="Julius Nordhues" w:date="2018-11-20T14:00:00Z"/>
        </w:rPr>
      </w:pPr>
      <w:bookmarkStart w:id="282" w:name="_Toc530120617"/>
      <w:bookmarkStart w:id="283" w:name="_Toc530484993"/>
      <w:del w:id="284" w:author="Julius Nordhues" w:date="2018-11-20T14:00:00Z">
        <w:r w:rsidDel="00E7711C">
          <w:delText>Phasenplan</w:delText>
        </w:r>
        <w:bookmarkEnd w:id="282"/>
        <w:bookmarkEnd w:id="283"/>
      </w:del>
    </w:p>
    <w:p w:rsidR="0012418E" w:rsidRDefault="0012418E" w:rsidP="0012418E">
      <w:pPr>
        <w:pStyle w:val="berschrift3"/>
        <w:rPr>
          <w:ins w:id="285" w:author="Julius Nordhues" w:date="2018-11-20T14:01:00Z"/>
        </w:rPr>
      </w:pPr>
      <w:bookmarkStart w:id="286" w:name="_Toc530120618"/>
      <w:bookmarkStart w:id="287" w:name="_Toc530484994"/>
      <w:r>
        <w:t>Ablaufkontrolle und Meilensteine</w:t>
      </w:r>
      <w:bookmarkEnd w:id="286"/>
      <w:bookmarkEnd w:id="287"/>
    </w:p>
    <w:tbl>
      <w:tblPr>
        <w:tblStyle w:val="Gitternetztabelle3Akzent1"/>
        <w:tblW w:w="0" w:type="auto"/>
        <w:tblInd w:w="5" w:type="dxa"/>
        <w:tblLook w:val="04A0" w:firstRow="1" w:lastRow="0" w:firstColumn="1" w:lastColumn="0" w:noHBand="0" w:noVBand="1"/>
        <w:tblPrChange w:id="288" w:author="Julius Nordhues" w:date="2018-11-20T14:05:00Z">
          <w:tblPr>
            <w:tblStyle w:val="Tabellenraster"/>
            <w:tblW w:w="0" w:type="auto"/>
            <w:tblLook w:val="04A0" w:firstRow="1" w:lastRow="0" w:firstColumn="1" w:lastColumn="0" w:noHBand="0" w:noVBand="1"/>
          </w:tblPr>
        </w:tblPrChange>
      </w:tblPr>
      <w:tblGrid>
        <w:gridCol w:w="4319"/>
        <w:gridCol w:w="1329"/>
        <w:tblGridChange w:id="289">
          <w:tblGrid>
            <w:gridCol w:w="4531"/>
            <w:gridCol w:w="4531"/>
          </w:tblGrid>
        </w:tblGridChange>
      </w:tblGrid>
      <w:tr w:rsidR="00E7711C" w:rsidTr="00E7711C">
        <w:trPr>
          <w:cnfStyle w:val="100000000000" w:firstRow="1" w:lastRow="0" w:firstColumn="0" w:lastColumn="0" w:oddVBand="0" w:evenVBand="0" w:oddHBand="0" w:evenHBand="0" w:firstRowFirstColumn="0" w:firstRowLastColumn="0" w:lastRowFirstColumn="0" w:lastRowLastColumn="0"/>
          <w:ins w:id="290" w:author="Julius Nordhues" w:date="2018-11-20T14:01:00Z"/>
        </w:trPr>
        <w:tc>
          <w:tcPr>
            <w:cnfStyle w:val="001000000100" w:firstRow="0" w:lastRow="0" w:firstColumn="1" w:lastColumn="0" w:oddVBand="0" w:evenVBand="0" w:oddHBand="0" w:evenHBand="0" w:firstRowFirstColumn="1" w:firstRowLastColumn="0" w:lastRowFirstColumn="0" w:lastRowLastColumn="0"/>
            <w:tcW w:w="4319" w:type="dxa"/>
            <w:tcPrChange w:id="291" w:author="Julius Nordhues" w:date="2018-11-20T14:05:00Z">
              <w:tcPr>
                <w:tcW w:w="4531" w:type="dxa"/>
              </w:tcPr>
            </w:tcPrChange>
          </w:tcPr>
          <w:p w:rsidR="00E7711C" w:rsidRDefault="00E7711C" w:rsidP="00E7711C">
            <w:pPr>
              <w:cnfStyle w:val="101000000100" w:firstRow="1" w:lastRow="0" w:firstColumn="1" w:lastColumn="0" w:oddVBand="0" w:evenVBand="0" w:oddHBand="0" w:evenHBand="0" w:firstRowFirstColumn="1" w:firstRowLastColumn="0" w:lastRowFirstColumn="0" w:lastRowLastColumn="0"/>
              <w:rPr>
                <w:ins w:id="292" w:author="Julius Nordhues" w:date="2018-11-20T14:01:00Z"/>
              </w:rPr>
            </w:pPr>
            <w:ins w:id="293" w:author="Julius Nordhues" w:date="2018-11-20T14:01:00Z">
              <w:r>
                <w:t>Meilenstein</w:t>
              </w:r>
            </w:ins>
          </w:p>
        </w:tc>
        <w:tc>
          <w:tcPr>
            <w:tcW w:w="1329" w:type="dxa"/>
            <w:tcPrChange w:id="294" w:author="Julius Nordhues" w:date="2018-11-20T14:05:00Z">
              <w:tcPr>
                <w:tcW w:w="4531" w:type="dxa"/>
              </w:tcPr>
            </w:tcPrChange>
          </w:tcPr>
          <w:p w:rsidR="00E7711C" w:rsidRDefault="00E7711C" w:rsidP="00E7711C">
            <w:pPr>
              <w:cnfStyle w:val="100000000000" w:firstRow="1" w:lastRow="0" w:firstColumn="0" w:lastColumn="0" w:oddVBand="0" w:evenVBand="0" w:oddHBand="0" w:evenHBand="0" w:firstRowFirstColumn="0" w:firstRowLastColumn="0" w:lastRowFirstColumn="0" w:lastRowLastColumn="0"/>
              <w:rPr>
                <w:ins w:id="295" w:author="Julius Nordhues" w:date="2018-11-20T14:01:00Z"/>
              </w:rPr>
            </w:pPr>
            <w:ins w:id="296" w:author="Julius Nordhues" w:date="2018-11-20T14:02:00Z">
              <w:r>
                <w:t>Datum</w:t>
              </w:r>
            </w:ins>
          </w:p>
        </w:tc>
      </w:tr>
      <w:tr w:rsidR="00E7711C" w:rsidTr="00E7711C">
        <w:trPr>
          <w:cnfStyle w:val="000000100000" w:firstRow="0" w:lastRow="0" w:firstColumn="0" w:lastColumn="0" w:oddVBand="0" w:evenVBand="0" w:oddHBand="1" w:evenHBand="0" w:firstRowFirstColumn="0" w:firstRowLastColumn="0" w:lastRowFirstColumn="0" w:lastRowLastColumn="0"/>
          <w:ins w:id="297" w:author="Julius Nordhues" w:date="2018-11-20T14:02:00Z"/>
        </w:trPr>
        <w:tc>
          <w:tcPr>
            <w:cnfStyle w:val="001000000000" w:firstRow="0" w:lastRow="0" w:firstColumn="1" w:lastColumn="0" w:oddVBand="0" w:evenVBand="0" w:oddHBand="0" w:evenHBand="0" w:firstRowFirstColumn="0" w:firstRowLastColumn="0" w:lastRowFirstColumn="0" w:lastRowLastColumn="0"/>
            <w:tcW w:w="4319" w:type="dxa"/>
            <w:tcPrChange w:id="298" w:author="Julius Nordhues" w:date="2018-11-20T14:05:00Z">
              <w:tcPr>
                <w:tcW w:w="4531" w:type="dxa"/>
              </w:tcPr>
            </w:tcPrChange>
          </w:tcPr>
          <w:p w:rsidR="00E7711C" w:rsidRDefault="00E7711C" w:rsidP="00E7711C">
            <w:pPr>
              <w:cnfStyle w:val="001000100000" w:firstRow="0" w:lastRow="0" w:firstColumn="1" w:lastColumn="0" w:oddVBand="0" w:evenVBand="0" w:oddHBand="1" w:evenHBand="0" w:firstRowFirstColumn="0" w:firstRowLastColumn="0" w:lastRowFirstColumn="0" w:lastRowLastColumn="0"/>
              <w:rPr>
                <w:ins w:id="299" w:author="Julius Nordhues" w:date="2018-11-20T14:02:00Z"/>
              </w:rPr>
            </w:pPr>
            <w:ins w:id="300" w:author="Julius Nordhues" w:date="2018-11-20T14:02:00Z">
              <w:r>
                <w:t>Projektantrag einreichen</w:t>
              </w:r>
            </w:ins>
          </w:p>
        </w:tc>
        <w:tc>
          <w:tcPr>
            <w:tcW w:w="1329" w:type="dxa"/>
            <w:tcPrChange w:id="301" w:author="Julius Nordhues" w:date="2018-11-20T14:05:00Z">
              <w:tcPr>
                <w:tcW w:w="4531" w:type="dxa"/>
              </w:tcPr>
            </w:tcPrChange>
          </w:tcPr>
          <w:p w:rsidR="00E7711C" w:rsidRDefault="00E7711C" w:rsidP="00E7711C">
            <w:pPr>
              <w:cnfStyle w:val="000000100000" w:firstRow="0" w:lastRow="0" w:firstColumn="0" w:lastColumn="0" w:oddVBand="0" w:evenVBand="0" w:oddHBand="1" w:evenHBand="0" w:firstRowFirstColumn="0" w:firstRowLastColumn="0" w:lastRowFirstColumn="0" w:lastRowLastColumn="0"/>
              <w:rPr>
                <w:ins w:id="302" w:author="Julius Nordhues" w:date="2018-11-20T14:02:00Z"/>
              </w:rPr>
            </w:pPr>
            <w:ins w:id="303" w:author="Julius Nordhues" w:date="2018-11-20T14:02:00Z">
              <w:r>
                <w:t>16.11.2018</w:t>
              </w:r>
            </w:ins>
          </w:p>
        </w:tc>
      </w:tr>
      <w:tr w:rsidR="00E7711C" w:rsidTr="00E7711C">
        <w:trPr>
          <w:ins w:id="304" w:author="Julius Nordhues" w:date="2018-11-20T14:02:00Z"/>
        </w:trPr>
        <w:tc>
          <w:tcPr>
            <w:cnfStyle w:val="001000000000" w:firstRow="0" w:lastRow="0" w:firstColumn="1" w:lastColumn="0" w:oddVBand="0" w:evenVBand="0" w:oddHBand="0" w:evenHBand="0" w:firstRowFirstColumn="0" w:firstRowLastColumn="0" w:lastRowFirstColumn="0" w:lastRowLastColumn="0"/>
            <w:tcW w:w="4319" w:type="dxa"/>
            <w:tcPrChange w:id="305" w:author="Julius Nordhues" w:date="2018-11-20T14:05:00Z">
              <w:tcPr>
                <w:tcW w:w="4531" w:type="dxa"/>
              </w:tcPr>
            </w:tcPrChange>
          </w:tcPr>
          <w:p w:rsidR="00E7711C" w:rsidRDefault="00E7711C" w:rsidP="00E7711C">
            <w:pPr>
              <w:rPr>
                <w:ins w:id="306" w:author="Julius Nordhues" w:date="2018-11-20T14:02:00Z"/>
              </w:rPr>
            </w:pPr>
            <w:ins w:id="307" w:author="Julius Nordhues" w:date="2018-11-20T14:03:00Z">
              <w:r>
                <w:t>Pflichtenheft einreichen</w:t>
              </w:r>
            </w:ins>
          </w:p>
        </w:tc>
        <w:tc>
          <w:tcPr>
            <w:tcW w:w="1329" w:type="dxa"/>
            <w:tcPrChange w:id="308" w:author="Julius Nordhues" w:date="2018-11-20T14:05:00Z">
              <w:tcPr>
                <w:tcW w:w="4531" w:type="dxa"/>
              </w:tcPr>
            </w:tcPrChange>
          </w:tcPr>
          <w:p w:rsidR="00E7711C" w:rsidRDefault="00E7711C" w:rsidP="00E7711C">
            <w:pPr>
              <w:cnfStyle w:val="000000000000" w:firstRow="0" w:lastRow="0" w:firstColumn="0" w:lastColumn="0" w:oddVBand="0" w:evenVBand="0" w:oddHBand="0" w:evenHBand="0" w:firstRowFirstColumn="0" w:firstRowLastColumn="0" w:lastRowFirstColumn="0" w:lastRowLastColumn="0"/>
              <w:rPr>
                <w:ins w:id="309" w:author="Julius Nordhues" w:date="2018-11-20T14:02:00Z"/>
              </w:rPr>
            </w:pPr>
            <w:ins w:id="310" w:author="Julius Nordhues" w:date="2018-11-20T14:03:00Z">
              <w:r>
                <w:t>23.11.2018</w:t>
              </w:r>
            </w:ins>
          </w:p>
        </w:tc>
      </w:tr>
      <w:tr w:rsidR="00E7711C" w:rsidTr="00E7711C">
        <w:trPr>
          <w:cnfStyle w:val="000000100000" w:firstRow="0" w:lastRow="0" w:firstColumn="0" w:lastColumn="0" w:oddVBand="0" w:evenVBand="0" w:oddHBand="1" w:evenHBand="0" w:firstRowFirstColumn="0" w:firstRowLastColumn="0" w:lastRowFirstColumn="0" w:lastRowLastColumn="0"/>
          <w:ins w:id="311" w:author="Julius Nordhues" w:date="2018-11-20T14:03:00Z"/>
        </w:trPr>
        <w:tc>
          <w:tcPr>
            <w:cnfStyle w:val="001000000000" w:firstRow="0" w:lastRow="0" w:firstColumn="1" w:lastColumn="0" w:oddVBand="0" w:evenVBand="0" w:oddHBand="0" w:evenHBand="0" w:firstRowFirstColumn="0" w:firstRowLastColumn="0" w:lastRowFirstColumn="0" w:lastRowLastColumn="0"/>
            <w:tcW w:w="4319" w:type="dxa"/>
            <w:tcPrChange w:id="312" w:author="Julius Nordhues" w:date="2018-11-20T14:05:00Z">
              <w:tcPr>
                <w:tcW w:w="4531" w:type="dxa"/>
              </w:tcPr>
            </w:tcPrChange>
          </w:tcPr>
          <w:p w:rsidR="00E7711C" w:rsidRDefault="00E7711C" w:rsidP="00E7711C">
            <w:pPr>
              <w:cnfStyle w:val="001000100000" w:firstRow="0" w:lastRow="0" w:firstColumn="1" w:lastColumn="0" w:oddVBand="0" w:evenVBand="0" w:oddHBand="1" w:evenHBand="0" w:firstRowFirstColumn="0" w:firstRowLastColumn="0" w:lastRowFirstColumn="0" w:lastRowLastColumn="0"/>
              <w:rPr>
                <w:ins w:id="313" w:author="Julius Nordhues" w:date="2018-11-20T14:03:00Z"/>
              </w:rPr>
            </w:pPr>
            <w:ins w:id="314" w:author="Julius Nordhues" w:date="2018-11-20T14:04:00Z">
              <w:r>
                <w:t>Fertigs</w:t>
              </w:r>
              <w:bookmarkStart w:id="315" w:name="_GoBack"/>
              <w:bookmarkEnd w:id="315"/>
              <w:r>
                <w:t>tellung eines lauffähigen Programmes</w:t>
              </w:r>
            </w:ins>
          </w:p>
        </w:tc>
        <w:tc>
          <w:tcPr>
            <w:tcW w:w="1329" w:type="dxa"/>
            <w:tcPrChange w:id="316" w:author="Julius Nordhues" w:date="2018-11-20T14:05:00Z">
              <w:tcPr>
                <w:tcW w:w="4531" w:type="dxa"/>
              </w:tcPr>
            </w:tcPrChange>
          </w:tcPr>
          <w:p w:rsidR="00E7711C" w:rsidRDefault="00E7711C" w:rsidP="00E7711C">
            <w:pPr>
              <w:cnfStyle w:val="000000100000" w:firstRow="0" w:lastRow="0" w:firstColumn="0" w:lastColumn="0" w:oddVBand="0" w:evenVBand="0" w:oddHBand="1" w:evenHBand="0" w:firstRowFirstColumn="0" w:firstRowLastColumn="0" w:lastRowFirstColumn="0" w:lastRowLastColumn="0"/>
              <w:rPr>
                <w:ins w:id="317" w:author="Julius Nordhues" w:date="2018-11-20T14:03:00Z"/>
              </w:rPr>
            </w:pPr>
            <w:ins w:id="318" w:author="Julius Nordhues" w:date="2018-11-20T14:04:00Z">
              <w:r>
                <w:t>03.12.2018</w:t>
              </w:r>
            </w:ins>
          </w:p>
        </w:tc>
      </w:tr>
      <w:tr w:rsidR="00E7711C" w:rsidTr="00E7711C">
        <w:trPr>
          <w:ins w:id="319" w:author="Julius Nordhues" w:date="2018-11-20T14:04:00Z"/>
        </w:trPr>
        <w:tc>
          <w:tcPr>
            <w:cnfStyle w:val="001000000000" w:firstRow="0" w:lastRow="0" w:firstColumn="1" w:lastColumn="0" w:oddVBand="0" w:evenVBand="0" w:oddHBand="0" w:evenHBand="0" w:firstRowFirstColumn="0" w:firstRowLastColumn="0" w:lastRowFirstColumn="0" w:lastRowLastColumn="0"/>
            <w:tcW w:w="4319" w:type="dxa"/>
            <w:tcPrChange w:id="320" w:author="Julius Nordhues" w:date="2018-11-20T14:05:00Z">
              <w:tcPr>
                <w:tcW w:w="4531" w:type="dxa"/>
              </w:tcPr>
            </w:tcPrChange>
          </w:tcPr>
          <w:p w:rsidR="00E7711C" w:rsidRDefault="00E7711C" w:rsidP="00E7711C">
            <w:pPr>
              <w:rPr>
                <w:ins w:id="321" w:author="Julius Nordhues" w:date="2018-11-20T14:04:00Z"/>
              </w:rPr>
            </w:pPr>
            <w:ins w:id="322" w:author="Julius Nordhues" w:date="2018-11-20T14:05:00Z">
              <w:r>
                <w:t>Abnahme</w:t>
              </w:r>
            </w:ins>
          </w:p>
        </w:tc>
        <w:tc>
          <w:tcPr>
            <w:tcW w:w="1329" w:type="dxa"/>
            <w:tcPrChange w:id="323" w:author="Julius Nordhues" w:date="2018-11-20T14:05:00Z">
              <w:tcPr>
                <w:tcW w:w="4531" w:type="dxa"/>
              </w:tcPr>
            </w:tcPrChange>
          </w:tcPr>
          <w:p w:rsidR="00E7711C" w:rsidRDefault="00E7711C" w:rsidP="00E7711C">
            <w:pPr>
              <w:cnfStyle w:val="000000000000" w:firstRow="0" w:lastRow="0" w:firstColumn="0" w:lastColumn="0" w:oddVBand="0" w:evenVBand="0" w:oddHBand="0" w:evenHBand="0" w:firstRowFirstColumn="0" w:firstRowLastColumn="0" w:lastRowFirstColumn="0" w:lastRowLastColumn="0"/>
              <w:rPr>
                <w:ins w:id="324" w:author="Julius Nordhues" w:date="2018-11-20T14:04:00Z"/>
              </w:rPr>
            </w:pPr>
            <w:ins w:id="325" w:author="Julius Nordhues" w:date="2018-11-20T14:05:00Z">
              <w:r>
                <w:t>07.12.2018</w:t>
              </w:r>
            </w:ins>
          </w:p>
        </w:tc>
      </w:tr>
    </w:tbl>
    <w:p w:rsidR="00E7711C" w:rsidRPr="00E7711C" w:rsidDel="00E7711C" w:rsidRDefault="00E7711C" w:rsidP="00E7711C">
      <w:pPr>
        <w:rPr>
          <w:del w:id="326" w:author="Julius Nordhues" w:date="2018-11-20T14:05:00Z"/>
          <w:rPrChange w:id="327" w:author="Julius Nordhues" w:date="2018-11-20T14:01:00Z">
            <w:rPr>
              <w:del w:id="328" w:author="Julius Nordhues" w:date="2018-11-20T14:05:00Z"/>
            </w:rPr>
          </w:rPrChange>
        </w:rPr>
        <w:pPrChange w:id="329" w:author="Julius Nordhues" w:date="2018-11-20T14:01:00Z">
          <w:pPr>
            <w:pStyle w:val="berschrift3"/>
          </w:pPr>
        </w:pPrChange>
      </w:pPr>
    </w:p>
    <w:p w:rsidR="001F3E69" w:rsidRDefault="001F3E69" w:rsidP="0012418E">
      <w:pPr>
        <w:pStyle w:val="berschrift2"/>
      </w:pPr>
      <w:bookmarkStart w:id="330" w:name="_Toc530120619"/>
      <w:bookmarkStart w:id="331" w:name="_Toc530484995"/>
      <w:r>
        <w:t>Anforderungen an die Qualität</w:t>
      </w:r>
      <w:bookmarkEnd w:id="330"/>
      <w:bookmarkEnd w:id="331"/>
    </w:p>
    <w:p w:rsidR="0012418E" w:rsidRPr="0012418E" w:rsidRDefault="0012418E" w:rsidP="0012418E">
      <w:pPr>
        <w:pStyle w:val="berschrift2"/>
      </w:pPr>
      <w:bookmarkStart w:id="332" w:name="_Toc530120620"/>
      <w:bookmarkStart w:id="333" w:name="_Toc530484996"/>
      <w:r>
        <w:t>Einsatz von Techniken und Tools</w:t>
      </w:r>
      <w:bookmarkEnd w:id="332"/>
      <w:bookmarkEnd w:id="333"/>
    </w:p>
    <w:p w:rsidR="0012418E" w:rsidRPr="0012418E" w:rsidRDefault="001F3E69" w:rsidP="0012418E">
      <w:pPr>
        <w:pStyle w:val="berschrift1"/>
      </w:pPr>
      <w:bookmarkStart w:id="334" w:name="_Toc530120621"/>
      <w:bookmarkStart w:id="335" w:name="_Toc530484997"/>
      <w:r>
        <w:t>Tests</w:t>
      </w:r>
      <w:bookmarkStart w:id="336" w:name="_Toc530120622"/>
      <w:bookmarkEnd w:id="334"/>
      <w:bookmarkEnd w:id="335"/>
    </w:p>
    <w:p w:rsidR="001F3E69" w:rsidRPr="001F3E69" w:rsidRDefault="001F3E69" w:rsidP="0012418E">
      <w:pPr>
        <w:pStyle w:val="berschrift1"/>
      </w:pPr>
      <w:bookmarkStart w:id="337" w:name="_Toc530484998"/>
      <w:r>
        <w:t>Ergänzungen/ Sonstiges</w:t>
      </w:r>
      <w:bookmarkEnd w:id="336"/>
      <w:bookmarkEnd w:id="337"/>
    </w:p>
    <w:sectPr w:rsidR="001F3E69" w:rsidRPr="001F3E69">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C2D5ABC"/>
    <w:multiLevelType w:val="hybridMultilevel"/>
    <w:tmpl w:val="52F4BD6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5AA82C70"/>
    <w:multiLevelType w:val="hybridMultilevel"/>
    <w:tmpl w:val="C02CE8D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5B9F3040"/>
    <w:multiLevelType w:val="hybridMultilevel"/>
    <w:tmpl w:val="9C7EFA46"/>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ulius Nordhues">
    <w15:presenceInfo w15:providerId="None" w15:userId="Julius Nordhu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trackRevisions/>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3E69"/>
    <w:rsid w:val="00003A79"/>
    <w:rsid w:val="00093851"/>
    <w:rsid w:val="000B3F09"/>
    <w:rsid w:val="0011013C"/>
    <w:rsid w:val="001133BC"/>
    <w:rsid w:val="0012418E"/>
    <w:rsid w:val="00136354"/>
    <w:rsid w:val="001C14A8"/>
    <w:rsid w:val="001C2F35"/>
    <w:rsid w:val="001F2CD8"/>
    <w:rsid w:val="001F379D"/>
    <w:rsid w:val="001F3E69"/>
    <w:rsid w:val="00210BA0"/>
    <w:rsid w:val="00294B17"/>
    <w:rsid w:val="002E5187"/>
    <w:rsid w:val="003C0B60"/>
    <w:rsid w:val="003C1CA0"/>
    <w:rsid w:val="003E4356"/>
    <w:rsid w:val="00433DA6"/>
    <w:rsid w:val="00437FBD"/>
    <w:rsid w:val="005027B8"/>
    <w:rsid w:val="00513C59"/>
    <w:rsid w:val="00547E75"/>
    <w:rsid w:val="005B3594"/>
    <w:rsid w:val="005D6BAA"/>
    <w:rsid w:val="005F0559"/>
    <w:rsid w:val="00623A99"/>
    <w:rsid w:val="006B6C2D"/>
    <w:rsid w:val="006B7376"/>
    <w:rsid w:val="006E427D"/>
    <w:rsid w:val="006E480F"/>
    <w:rsid w:val="007B3691"/>
    <w:rsid w:val="00802345"/>
    <w:rsid w:val="00855012"/>
    <w:rsid w:val="00906505"/>
    <w:rsid w:val="009578D5"/>
    <w:rsid w:val="00960127"/>
    <w:rsid w:val="009D0367"/>
    <w:rsid w:val="00A35A18"/>
    <w:rsid w:val="00AB3E88"/>
    <w:rsid w:val="00AC62DC"/>
    <w:rsid w:val="00AD3CA0"/>
    <w:rsid w:val="00AF1EF1"/>
    <w:rsid w:val="00B30D17"/>
    <w:rsid w:val="00B50322"/>
    <w:rsid w:val="00B52DE4"/>
    <w:rsid w:val="00B841DE"/>
    <w:rsid w:val="00BA7E30"/>
    <w:rsid w:val="00BC7DF1"/>
    <w:rsid w:val="00C45DF9"/>
    <w:rsid w:val="00CD5E03"/>
    <w:rsid w:val="00D46EC3"/>
    <w:rsid w:val="00D8159C"/>
    <w:rsid w:val="00DF20CC"/>
    <w:rsid w:val="00E7711C"/>
    <w:rsid w:val="00E92F88"/>
    <w:rsid w:val="00EA3D2D"/>
    <w:rsid w:val="00ED2655"/>
    <w:rsid w:val="00F74706"/>
    <w:rsid w:val="00F93D75"/>
    <w:rsid w:val="00FC246C"/>
    <w:rsid w:val="00FD3AAB"/>
    <w:rsid w:val="00FE518E"/>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09B9322B"/>
  <w15:chartTrackingRefBased/>
  <w15:docId w15:val="{7039CFEB-5F63-4933-AD10-2EF599A336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23A99"/>
    <w:pPr>
      <w:jc w:val="both"/>
    </w:pPr>
  </w:style>
  <w:style w:type="paragraph" w:styleId="berschrift1">
    <w:name w:val="heading 1"/>
    <w:basedOn w:val="Standard"/>
    <w:next w:val="Standard"/>
    <w:link w:val="berschrift1Zchn"/>
    <w:uiPriority w:val="9"/>
    <w:qFormat/>
    <w:rsid w:val="001F3E6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1F3E6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12418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12418E"/>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berschrift5">
    <w:name w:val="heading 5"/>
    <w:basedOn w:val="Standard"/>
    <w:next w:val="Standard"/>
    <w:link w:val="berschrift5Zchn"/>
    <w:uiPriority w:val="9"/>
    <w:unhideWhenUsed/>
    <w:qFormat/>
    <w:rsid w:val="00AC62D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F3E69"/>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1F3E69"/>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12418E"/>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12418E"/>
    <w:rPr>
      <w:rFonts w:asciiTheme="majorHAnsi" w:eastAsiaTheme="majorEastAsia" w:hAnsiTheme="majorHAnsi" w:cstheme="majorBidi"/>
      <w:i/>
      <w:iCs/>
      <w:color w:val="2E74B5" w:themeColor="accent1" w:themeShade="BF"/>
    </w:rPr>
  </w:style>
  <w:style w:type="paragraph" w:styleId="Inhaltsverzeichnisberschrift">
    <w:name w:val="TOC Heading"/>
    <w:basedOn w:val="berschrift1"/>
    <w:next w:val="Standard"/>
    <w:uiPriority w:val="39"/>
    <w:unhideWhenUsed/>
    <w:qFormat/>
    <w:rsid w:val="0012418E"/>
    <w:pPr>
      <w:outlineLvl w:val="9"/>
    </w:pPr>
    <w:rPr>
      <w:lang w:eastAsia="de-DE"/>
    </w:rPr>
  </w:style>
  <w:style w:type="paragraph" w:styleId="Verzeichnis1">
    <w:name w:val="toc 1"/>
    <w:basedOn w:val="Standard"/>
    <w:next w:val="Standard"/>
    <w:autoRedefine/>
    <w:uiPriority w:val="39"/>
    <w:unhideWhenUsed/>
    <w:rsid w:val="0012418E"/>
    <w:pPr>
      <w:spacing w:after="100"/>
    </w:pPr>
  </w:style>
  <w:style w:type="paragraph" w:styleId="Verzeichnis2">
    <w:name w:val="toc 2"/>
    <w:basedOn w:val="Standard"/>
    <w:next w:val="Standard"/>
    <w:autoRedefine/>
    <w:uiPriority w:val="39"/>
    <w:unhideWhenUsed/>
    <w:rsid w:val="0012418E"/>
    <w:pPr>
      <w:spacing w:after="100"/>
      <w:ind w:left="220"/>
    </w:pPr>
  </w:style>
  <w:style w:type="paragraph" w:styleId="Verzeichnis3">
    <w:name w:val="toc 3"/>
    <w:basedOn w:val="Standard"/>
    <w:next w:val="Standard"/>
    <w:autoRedefine/>
    <w:uiPriority w:val="39"/>
    <w:unhideWhenUsed/>
    <w:rsid w:val="0012418E"/>
    <w:pPr>
      <w:spacing w:after="100"/>
      <w:ind w:left="440"/>
    </w:pPr>
  </w:style>
  <w:style w:type="character" w:styleId="Hyperlink">
    <w:name w:val="Hyperlink"/>
    <w:basedOn w:val="Absatz-Standardschriftart"/>
    <w:uiPriority w:val="99"/>
    <w:unhideWhenUsed/>
    <w:rsid w:val="0012418E"/>
    <w:rPr>
      <w:color w:val="0563C1" w:themeColor="hyperlink"/>
      <w:u w:val="single"/>
    </w:rPr>
  </w:style>
  <w:style w:type="paragraph" w:styleId="Listenabsatz">
    <w:name w:val="List Paragraph"/>
    <w:basedOn w:val="Standard"/>
    <w:uiPriority w:val="34"/>
    <w:qFormat/>
    <w:rsid w:val="00960127"/>
    <w:pPr>
      <w:ind w:left="720"/>
      <w:contextualSpacing/>
    </w:pPr>
  </w:style>
  <w:style w:type="character" w:customStyle="1" w:styleId="berschrift5Zchn">
    <w:name w:val="Überschrift 5 Zchn"/>
    <w:basedOn w:val="Absatz-Standardschriftart"/>
    <w:link w:val="berschrift5"/>
    <w:uiPriority w:val="9"/>
    <w:rsid w:val="00AC62DC"/>
    <w:rPr>
      <w:rFonts w:asciiTheme="majorHAnsi" w:eastAsiaTheme="majorEastAsia" w:hAnsiTheme="majorHAnsi" w:cstheme="majorBidi"/>
      <w:color w:val="2E74B5" w:themeColor="accent1" w:themeShade="BF"/>
    </w:rPr>
  </w:style>
  <w:style w:type="paragraph" w:styleId="Sprechblasentext">
    <w:name w:val="Balloon Text"/>
    <w:basedOn w:val="Standard"/>
    <w:link w:val="SprechblasentextZchn"/>
    <w:uiPriority w:val="99"/>
    <w:semiHidden/>
    <w:unhideWhenUsed/>
    <w:rsid w:val="00D46EC3"/>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D46EC3"/>
    <w:rPr>
      <w:rFonts w:ascii="Segoe UI" w:hAnsi="Segoe UI" w:cs="Segoe UI"/>
      <w:sz w:val="18"/>
      <w:szCs w:val="18"/>
    </w:rPr>
  </w:style>
  <w:style w:type="table" w:styleId="Tabellenraster">
    <w:name w:val="Table Grid"/>
    <w:basedOn w:val="NormaleTabelle"/>
    <w:uiPriority w:val="39"/>
    <w:rsid w:val="00E771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itternetztabelle1hellAkzent5">
    <w:name w:val="Grid Table 1 Light Accent 5"/>
    <w:basedOn w:val="NormaleTabelle"/>
    <w:uiPriority w:val="46"/>
    <w:rsid w:val="00E7711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styleId="Gitternetztabelle2Akzent1">
    <w:name w:val="Grid Table 2 Accent 1"/>
    <w:basedOn w:val="NormaleTabelle"/>
    <w:uiPriority w:val="47"/>
    <w:rsid w:val="00E7711C"/>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itternetztabelle3Akzent1">
    <w:name w:val="Grid Table 3 Accent 1"/>
    <w:basedOn w:val="NormaleTabelle"/>
    <w:uiPriority w:val="48"/>
    <w:rsid w:val="00E7711C"/>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bottom w:val="single" w:sz="4" w:space="0" w:color="9CC2E5" w:themeColor="accent1" w:themeTint="99"/>
        </w:tcBorders>
      </w:tcPr>
    </w:tblStylePr>
    <w:tblStylePr w:type="nwCell">
      <w:tblPr/>
      <w:tcPr>
        <w:tcBorders>
          <w:bottom w:val="single" w:sz="4" w:space="0" w:color="9CC2E5" w:themeColor="accent1" w:themeTint="99"/>
        </w:tcBorders>
      </w:tcPr>
    </w:tblStylePr>
    <w:tblStylePr w:type="seCell">
      <w:tblPr/>
      <w:tcPr>
        <w:tcBorders>
          <w:top w:val="single" w:sz="4" w:space="0" w:color="9CC2E5" w:themeColor="accent1" w:themeTint="99"/>
        </w:tcBorders>
      </w:tcPr>
    </w:tblStylePr>
    <w:tblStylePr w:type="swCell">
      <w:tblPr/>
      <w:tcPr>
        <w:tcBorders>
          <w:top w:val="single" w:sz="4" w:space="0" w:color="9CC2E5" w:themeColor="accen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package" Target="embeddings/Microsoft_Visio-Zeichnu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Zeichnung2.vsdx"/><Relationship Id="rId5" Type="http://schemas.openxmlformats.org/officeDocument/2006/relationships/webSettings" Target="webSetting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Zeichnung1.vsdx"/><Relationship Id="rId14" Type="http://schemas.openxmlformats.org/officeDocument/2006/relationships/theme" Target="theme/theme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7F897-781C-4ECE-8B8F-FFCE9E8085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431</Words>
  <Characters>15322</Characters>
  <Application>Microsoft Office Word</Application>
  <DocSecurity>0</DocSecurity>
  <Lines>127</Lines>
  <Paragraphs>35</Paragraphs>
  <ScaleCrop>false</ScaleCrop>
  <HeadingPairs>
    <vt:vector size="2" baseType="variant">
      <vt:variant>
        <vt:lpstr>Titel</vt:lpstr>
      </vt:variant>
      <vt:variant>
        <vt:i4>1</vt:i4>
      </vt:variant>
    </vt:vector>
  </HeadingPairs>
  <TitlesOfParts>
    <vt:vector size="1" baseType="lpstr">
      <vt:lpstr/>
    </vt:vector>
  </TitlesOfParts>
  <Company>ATIW Berufskolleg</Company>
  <LinksUpToDate>false</LinksUpToDate>
  <CharactersWithSpaces>17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lius Nordhues</dc:creator>
  <cp:keywords/>
  <dc:description/>
  <cp:lastModifiedBy>Julius Nordhues</cp:lastModifiedBy>
  <cp:revision>2</cp:revision>
  <dcterms:created xsi:type="dcterms:W3CDTF">2018-11-20T13:07:00Z</dcterms:created>
  <dcterms:modified xsi:type="dcterms:W3CDTF">2018-11-20T13:07:00Z</dcterms:modified>
</cp:coreProperties>
</file>